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w:t>
      </w:r>
      <w:bookmarkStart w:id="0" w:name="OLE_LINK7"/>
      <w:r>
        <w:rPr>
          <w:rFonts w:hint="eastAsia"/>
        </w:rPr>
        <w:t>Create Sam-pros Account</w:t>
      </w:r>
      <w:bookmarkEnd w:id="0"/>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9694228"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795BA3" w:rsidP="00CD7A23">
      <w:r>
        <w:t>http://service-test.samchat.com</w:t>
      </w:r>
      <w:r w:rsidR="00384A74" w:rsidRPr="00384A74">
        <w:t>/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t xml:space="preserve">    }</w:t>
      </w:r>
    </w:p>
    <w:p w:rsidR="00E40305" w:rsidRDefault="00E40305" w:rsidP="00E40305">
      <w:r>
        <w:lastRenderedPageBreak/>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95BA3" w:rsidP="00E40305">
      <w:r>
        <w:t>http://service-test.samchat.com</w:t>
      </w:r>
      <w:r w:rsidR="007D6853" w:rsidRPr="007D6853">
        <w:t>/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t>}</w:t>
      </w:r>
      <w:r w:rsidR="002A7A3A">
        <w:t>,</w:t>
      </w:r>
    </w:p>
    <w:p w:rsidR="002A7A3A" w:rsidRDefault="002A7A3A" w:rsidP="002A7A3A">
      <w:pPr>
        <w:ind w:left="420" w:firstLine="420"/>
      </w:pPr>
      <w:r>
        <w:t>“sys_params”:[{</w:t>
      </w:r>
    </w:p>
    <w:p w:rsidR="002A7A3A" w:rsidRDefault="002A7A3A" w:rsidP="002A7A3A">
      <w:pPr>
        <w:ind w:left="420" w:firstLine="420"/>
      </w:pPr>
      <w:r>
        <w:lastRenderedPageBreak/>
        <w:t xml:space="preserve"> “param_code”:””,</w:t>
      </w:r>
    </w:p>
    <w:p w:rsidR="002A7A3A" w:rsidRDefault="002A7A3A" w:rsidP="002A7A3A">
      <w:pPr>
        <w:ind w:left="420" w:firstLine="420"/>
      </w:pPr>
      <w:r>
        <w:t xml:space="preserve"> “param_value”:””</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795BA3" w:rsidP="00F35A9F">
      <w:r>
        <w:t>http://service-test.samchat.com</w:t>
      </w:r>
      <w:r w:rsidR="00174531" w:rsidRPr="00174531">
        <w:t>/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9694229"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sys_param</w:t>
      </w:r>
      <w:r w:rsidR="00E01890">
        <w:t>s</w:t>
      </w:r>
      <w:r>
        <w:t>”:</w:t>
      </w:r>
      <w:r w:rsidR="00DE0A24">
        <w:t>[</w:t>
      </w:r>
      <w:r>
        <w:t>{</w:t>
      </w:r>
    </w:p>
    <w:p w:rsidR="0085791B" w:rsidRDefault="0085791B" w:rsidP="00E30EA2">
      <w:pPr>
        <w:ind w:left="420" w:firstLine="420"/>
      </w:pPr>
      <w:r>
        <w:t xml:space="preserve"> “param_code”:””,</w:t>
      </w:r>
    </w:p>
    <w:p w:rsidR="0085791B" w:rsidRDefault="0085791B" w:rsidP="00E30EA2">
      <w:pPr>
        <w:ind w:left="420" w:firstLine="420"/>
      </w:pPr>
      <w:r>
        <w:t xml:space="preserve"> “param_value”:””</w:t>
      </w: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795BA3" w:rsidP="001D5E48">
      <w:r>
        <w:t>http://service-test.samchat.com</w:t>
      </w:r>
      <w:r w:rsidR="003545A6" w:rsidRPr="003545A6">
        <w:t>/api_1.0_user_login.do</w:t>
      </w:r>
    </w:p>
    <w:p w:rsidR="001D5E48" w:rsidRDefault="001D5E48" w:rsidP="00372183">
      <w:pPr>
        <w:pStyle w:val="2"/>
        <w:numPr>
          <w:ilvl w:val="1"/>
          <w:numId w:val="15"/>
        </w:numPr>
      </w:pPr>
      <w:r w:rsidRPr="003B287A">
        <w:lastRenderedPageBreak/>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9694230"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9694231"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 xml:space="preserve">Push </w:t>
      </w:r>
      <w:r>
        <w:rPr>
          <w:rFonts w:hint="eastAsia"/>
        </w:rPr>
        <w:lastRenderedPageBreak/>
        <w:t>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pt;height:247.5pt" o:ole="">
            <v:imagedata r:id="rId19" o:title=""/>
          </v:shape>
          <o:OLEObject Type="Embed" ProgID="Visio.Drawing.11" ShapeID="_x0000_i1030" DrawAspect="Content" ObjectID="_1539694232"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795BA3" w:rsidP="00A449C4">
      <w:r>
        <w:lastRenderedPageBreak/>
        <w:t>http://service-test.samchat.com</w:t>
      </w:r>
      <w:r w:rsidR="00044340" w:rsidRPr="00044340">
        <w:t>/api_1.0_profile_appkeyGet.do</w:t>
      </w:r>
    </w:p>
    <w:p w:rsidR="00FD1EA7" w:rsidRDefault="00FD1EA7" w:rsidP="00372183">
      <w:pPr>
        <w:pStyle w:val="2"/>
        <w:numPr>
          <w:ilvl w:val="1"/>
          <w:numId w:val="15"/>
        </w:numPr>
      </w:pPr>
      <w:r w:rsidRPr="00FD1EA7">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5.25pt" o:ole="">
            <v:imagedata r:id="rId21" o:title=""/>
          </v:shape>
          <o:OLEObject Type="Embed" ProgID="Visio.Drawing.11" ShapeID="_x0000_i1031" DrawAspect="Content" ObjectID="_1539694233"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lastRenderedPageBreak/>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795BA3" w:rsidP="00797056">
      <w:r>
        <w:t>http://service-test.samchat.com</w:t>
      </w:r>
      <w:r w:rsidR="00180923" w:rsidRPr="00180923">
        <w:t>/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9694234"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lastRenderedPageBreak/>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lastRenderedPageBreak/>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5.25pt" o:ole="">
            <v:imagedata r:id="rId27" o:title=""/>
          </v:shape>
          <o:OLEObject Type="Embed" ProgID="Visio.Drawing.11" ShapeID="_x0000_i1033" DrawAspect="Content" ObjectID="_1539694235"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lastRenderedPageBreak/>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795BA3" w:rsidP="00370ECC">
      <w:r>
        <w:t>http://service-test.samchat.com</w:t>
      </w:r>
      <w:r w:rsidR="00666194" w:rsidRPr="00666194">
        <w:t>/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lastRenderedPageBreak/>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795BA3" w:rsidP="00CF0509">
      <w:r>
        <w:t>http://service-test.samchat.com</w:t>
      </w:r>
      <w:r w:rsidR="007A1727" w:rsidRPr="007A1727">
        <w:t>/api_1.0_user_findpwdCodeVerify.do</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795BA3" w:rsidP="00F625BE">
      <w:r>
        <w:t>http://service-test.samchat.com</w:t>
      </w:r>
      <w:r w:rsidR="003E73D5" w:rsidRPr="003E73D5">
        <w:t>/api_1.0_user_findpwdUpdate.do</w:t>
      </w:r>
    </w:p>
    <w:p w:rsidR="00426B34" w:rsidRDefault="00426B34" w:rsidP="00372183">
      <w:pPr>
        <w:pStyle w:val="2"/>
        <w:numPr>
          <w:ilvl w:val="1"/>
          <w:numId w:val="15"/>
        </w:numPr>
      </w:pPr>
      <w:r>
        <w:rPr>
          <w:rFonts w:hint="eastAsia"/>
        </w:rPr>
        <w:lastRenderedPageBreak/>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9694236"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sidR="00C07159">
        <w:rPr>
          <w:rFonts w:hint="eastAsia"/>
        </w:rPr>
        <w:t>old_</w:t>
      </w:r>
      <w:r>
        <w:rPr>
          <w:rFonts w:hint="eastAsia"/>
        </w:rPr>
        <w:t>pwd</w:t>
      </w:r>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795BA3" w:rsidP="003C6882">
      <w:r>
        <w:t>http://service-test.samchat.com</w:t>
      </w:r>
      <w:r w:rsidR="003473EE" w:rsidRPr="003473EE">
        <w:t>/api_1.0_user_pwdUpdate.do</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9694237" r:id="rId32"/>
        </w:object>
      </w:r>
    </w:p>
    <w:p w:rsidR="009F5A79" w:rsidRDefault="009F5A79" w:rsidP="004B25F9">
      <w:pPr>
        <w:pStyle w:val="3"/>
        <w:numPr>
          <w:ilvl w:val="2"/>
          <w:numId w:val="15"/>
        </w:numPr>
      </w:pPr>
      <w:r>
        <w:rPr>
          <w:rFonts w:hint="eastAsia"/>
        </w:rPr>
        <w:t>Send question request/response json</w:t>
      </w:r>
    </w:p>
    <w:p w:rsidR="00E53A3B" w:rsidRDefault="00E53A3B" w:rsidP="00E53A3B">
      <w:bookmarkStart w:id="1" w:name="OLE_LINK6"/>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lastRenderedPageBreak/>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80E05" w:rsidRDefault="00B80E05" w:rsidP="00D3610D">
      <w:pPr>
        <w:ind w:firstLineChars="500" w:firstLine="1050"/>
      </w:pPr>
      <w:r>
        <w:t>“</w:t>
      </w:r>
      <w:r w:rsidRPr="00B80E05">
        <w:t>scell</w:t>
      </w:r>
      <w:r>
        <w:t>”:{</w:t>
      </w:r>
      <w:r w:rsidR="00BD7775">
        <w:t xml:space="preserve"> // </w:t>
      </w:r>
      <w:r w:rsidR="00BD7775">
        <w:rPr>
          <w:rFonts w:hint="eastAsia"/>
        </w:rPr>
        <w:t>//option</w:t>
      </w:r>
    </w:p>
    <w:p w:rsidR="00ED0CDA" w:rsidRDefault="00ED0CDA" w:rsidP="00D3610D">
      <w:pPr>
        <w:ind w:firstLineChars="500" w:firstLine="1050"/>
      </w:pPr>
      <w:r>
        <w:tab/>
        <w:t>“mcc”:</w:t>
      </w:r>
      <w:r w:rsidR="00777A9D">
        <w:t>”</w:t>
      </w:r>
      <w:r>
        <w:t>1</w:t>
      </w:r>
      <w:r w:rsidR="00777A9D">
        <w:t>”</w:t>
      </w:r>
      <w:r>
        <w:t>,</w:t>
      </w:r>
    </w:p>
    <w:p w:rsidR="00ED0CDA" w:rsidRDefault="00ED0CDA" w:rsidP="00D3610D">
      <w:pPr>
        <w:ind w:firstLineChars="500" w:firstLine="1050"/>
      </w:pPr>
      <w:r>
        <w:t xml:space="preserve">  “mnc”:</w:t>
      </w:r>
      <w:r w:rsidR="00777A9D">
        <w:t>”</w:t>
      </w:r>
      <w:r>
        <w:t>2</w:t>
      </w:r>
      <w:r w:rsidR="00777A9D">
        <w:t>”</w:t>
      </w:r>
      <w:r>
        <w:t>,</w:t>
      </w:r>
    </w:p>
    <w:p w:rsidR="00ED0CDA" w:rsidRDefault="00ED0CDA" w:rsidP="00D3610D">
      <w:pPr>
        <w:ind w:firstLineChars="500" w:firstLine="1050"/>
      </w:pPr>
      <w:r>
        <w:t xml:space="preserve">  “</w:t>
      </w:r>
      <w:r w:rsidR="00BF5543">
        <w:t>lac</w:t>
      </w:r>
      <w:r>
        <w:t>”</w:t>
      </w:r>
      <w:r w:rsidR="00BF5543">
        <w:t>:</w:t>
      </w:r>
      <w:r w:rsidR="00777A9D">
        <w:t>”</w:t>
      </w:r>
      <w:r>
        <w:t>3</w:t>
      </w:r>
      <w:r w:rsidR="00777A9D">
        <w:t>”</w:t>
      </w:r>
      <w:r>
        <w:t>,</w:t>
      </w:r>
    </w:p>
    <w:p w:rsidR="00B80E05" w:rsidRDefault="00ED0CDA" w:rsidP="00ED0CDA">
      <w:pPr>
        <w:ind w:firstLineChars="500" w:firstLine="1050"/>
      </w:pPr>
      <w:r>
        <w:t xml:space="preserve">  “cellid”:</w:t>
      </w:r>
      <w:r w:rsidR="00777A9D">
        <w:t>”</w:t>
      </w:r>
      <w:r>
        <w:t>4</w:t>
      </w:r>
      <w:r w:rsidR="00777A9D">
        <w:t>”</w:t>
      </w:r>
      <w:r w:rsidR="00C3286D">
        <w:t>,</w:t>
      </w:r>
    </w:p>
    <w:p w:rsidR="00C3286D" w:rsidRDefault="005B5735" w:rsidP="00ED0CDA">
      <w:pPr>
        <w:ind w:firstLineChars="500" w:firstLine="1050"/>
      </w:pPr>
      <w:r>
        <w:t xml:space="preserve">  </w:t>
      </w:r>
      <w:r w:rsidR="00C3286D">
        <w:t>“</w:t>
      </w:r>
      <w:r w:rsidR="00C3286D" w:rsidRPr="00C3286D">
        <w:t>radio</w:t>
      </w:r>
      <w:r w:rsidR="00C3286D">
        <w:t>_t</w:t>
      </w:r>
      <w:r w:rsidR="00C3286D" w:rsidRPr="00C3286D">
        <w:t>ype</w:t>
      </w:r>
      <w:r w:rsidR="00C3286D">
        <w:t xml:space="preserve">”:1 // </w:t>
      </w:r>
      <w:r>
        <w:t xml:space="preserve"> gsm:0, wcdma:1, lte:2, cdma:3</w:t>
      </w:r>
    </w:p>
    <w:p w:rsidR="00B80E05" w:rsidRDefault="00B80E05" w:rsidP="00B80E05">
      <w:pPr>
        <w:ind w:firstLineChars="500" w:firstLine="1050"/>
      </w:pPr>
      <w:r>
        <w:t>}</w:t>
      </w:r>
      <w:r w:rsidR="00430429">
        <w:t>,</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bookmarkEnd w:id="1"/>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795BA3" w:rsidP="00E53A3B">
      <w:r>
        <w:t>http://service-test.samchat.com</w:t>
      </w:r>
      <w:r w:rsidR="00C422B1" w:rsidRPr="00C422B1">
        <w:t>/</w:t>
      </w:r>
      <w:r w:rsidR="00FF0FE6" w:rsidRPr="00FF0FE6">
        <w:t>api_1.0_question_question.do</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lastRenderedPageBreak/>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9B0F9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39694238" r:id="rId34"/>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lastRenderedPageBreak/>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795BA3" w:rsidP="00B37602">
      <w:r>
        <w:t>http://service-test.samchat.com</w:t>
      </w:r>
      <w:r w:rsidR="00316B23" w:rsidRPr="00316B23">
        <w:t>/api_1.0_profile_getPlacesInfoRequest.do</w:t>
      </w:r>
    </w:p>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39694239" r:id="rId36"/>
        </w:object>
      </w:r>
    </w:p>
    <w:p w:rsidR="00D824C5" w:rsidRDefault="00D824C5" w:rsidP="004B25F9">
      <w:pPr>
        <w:pStyle w:val="3"/>
        <w:numPr>
          <w:ilvl w:val="2"/>
          <w:numId w:val="15"/>
        </w:numPr>
      </w:pPr>
      <w:r>
        <w:rPr>
          <w:rFonts w:hint="eastAsia"/>
        </w:rPr>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lastRenderedPageBreak/>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DF1D46" w:rsidRDefault="00C94E31" w:rsidP="00FC5AEB">
      <w:r>
        <w:rPr>
          <w:rFonts w:hint="eastAsia"/>
        </w:rPr>
        <w:t>还未关注此商家</w:t>
      </w:r>
      <w:r>
        <w:rPr>
          <w:rFonts w:hint="eastAsia"/>
        </w:rPr>
        <w:t>:{ret:-507}</w:t>
      </w:r>
    </w:p>
    <w:p w:rsidR="008401D2" w:rsidRDefault="008401D2" w:rsidP="00FC5AEB">
      <w:r>
        <w:rPr>
          <w:rFonts w:hint="eastAsia"/>
        </w:rPr>
        <w:t>测试</w:t>
      </w:r>
      <w:r>
        <w:t>地址：</w:t>
      </w:r>
    </w:p>
    <w:p w:rsidR="008401D2" w:rsidRDefault="00795BA3" w:rsidP="008401D2">
      <w:r>
        <w:t>http://service-test.samchat.com</w:t>
      </w:r>
      <w:r w:rsidR="008401D2" w:rsidRPr="00180923">
        <w:t>/</w:t>
      </w:r>
      <w:bookmarkStart w:id="2" w:name="OLE_LINK1"/>
      <w:r w:rsidR="008401D2" w:rsidRPr="00180923">
        <w:t>api_1.0_</w:t>
      </w:r>
      <w:r w:rsidR="00445AFB" w:rsidRPr="00445AFB">
        <w:t>officialAccount</w:t>
      </w:r>
      <w:r w:rsidR="008401D2" w:rsidRPr="00180923">
        <w:t>_</w:t>
      </w:r>
      <w:r w:rsidR="00445AFB">
        <w:t>follow</w:t>
      </w:r>
      <w:r w:rsidR="008401D2" w:rsidRPr="00180923">
        <w:t>.do</w:t>
      </w:r>
      <w:bookmarkEnd w:id="2"/>
    </w:p>
    <w:p w:rsidR="008401D2" w:rsidRPr="008401D2" w:rsidRDefault="008401D2" w:rsidP="00FC5AEB"/>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39694240" r:id="rId38"/>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lastRenderedPageBreak/>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A86322" w:rsidRDefault="00A86322" w:rsidP="00A86322">
      <w:r>
        <w:rPr>
          <w:rFonts w:hint="eastAsia"/>
        </w:rPr>
        <w:t>测试</w:t>
      </w:r>
      <w:r>
        <w:t>地址：</w:t>
      </w:r>
    </w:p>
    <w:p w:rsidR="00A86322" w:rsidRDefault="00795BA3" w:rsidP="00A86322">
      <w:r>
        <w:t>http://service-test.samchat.com</w:t>
      </w:r>
      <w:r w:rsidR="00A86322" w:rsidRPr="00180923">
        <w:t>/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39694241" r:id="rId40"/>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lastRenderedPageBreak/>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D55E79" w:rsidRDefault="00D55E79" w:rsidP="00D55E79">
      <w:r>
        <w:rPr>
          <w:rFonts w:hint="eastAsia"/>
        </w:rPr>
        <w:t>测试</w:t>
      </w:r>
      <w:r>
        <w:t>地址：</w:t>
      </w:r>
    </w:p>
    <w:p w:rsidR="00D55E79" w:rsidRDefault="00795BA3" w:rsidP="00D55E79">
      <w:r>
        <w:t>http://service-test.samchat.com</w:t>
      </w:r>
      <w:r w:rsidR="00D55E79" w:rsidRPr="00180923">
        <w:t>/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pt;height:270.75pt" o:ole="">
            <v:imagedata r:id="rId41" o:title=""/>
          </v:shape>
          <o:OLEObject Type="Embed" ProgID="Visio.Drawing.11" ShapeID="_x0000_i1040" DrawAspect="Content" ObjectID="_1539694242"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lastRenderedPageBreak/>
        <w:t xml:space="preserve">    {</w:t>
      </w:r>
    </w:p>
    <w:p w:rsidR="004222B7" w:rsidRDefault="004222B7" w:rsidP="004222B7">
      <w:r>
        <w:t xml:space="preserve">       "action" :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B71ED0">
      <w:pPr>
        <w:ind w:firstLine="420"/>
      </w:pPr>
      <w:r>
        <w:t>{</w:t>
      </w:r>
    </w:p>
    <w:p w:rsidR="00B71ED0" w:rsidRDefault="00B71ED0" w:rsidP="00B71ED0">
      <w:pPr>
        <w:ind w:firstLine="420"/>
      </w:pPr>
      <w:r>
        <w:t xml:space="preserve">   “</w:t>
      </w:r>
      <w:r w:rsidR="005F5E1C">
        <w:t>count</w:t>
      </w:r>
      <w:r>
        <w:t>”:500</w:t>
      </w:r>
      <w:r w:rsidR="00642BCF">
        <w:t>,</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r w:rsidR="0060403C">
        <w:t xml:space="preserve"> </w:t>
      </w:r>
    </w:p>
    <w:p w:rsidR="0060403C" w:rsidRDefault="0060403C" w:rsidP="004222B7">
      <w:r>
        <w:t xml:space="preserve">         "search_type":"1",</w:t>
      </w:r>
      <w:r w:rsidR="00562AFF">
        <w:t xml:space="preserve"> // 0</w:t>
      </w:r>
      <w:r>
        <w:t xml:space="preserve">. </w:t>
      </w:r>
      <w:r w:rsidR="00562AFF">
        <w:t>User</w:t>
      </w:r>
      <w:r>
        <w:t xml:space="preserve"> </w:t>
      </w:r>
      <w:r w:rsidR="00562AFF">
        <w:t>1</w:t>
      </w:r>
      <w:r>
        <w:t xml:space="preserve">. </w:t>
      </w:r>
      <w:r>
        <w:rPr>
          <w:rFonts w:hint="eastAsia"/>
        </w:rPr>
        <w:t>Sam-pros</w:t>
      </w:r>
      <w:r w:rsidR="00562AFF">
        <w:t xml:space="preserve"> 2</w:t>
      </w:r>
      <w:r>
        <w:t xml:space="preserve">. </w:t>
      </w:r>
      <w:r w:rsidR="00562AFF">
        <w:t>all</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lastRenderedPageBreak/>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795BA3" w:rsidP="00F53BE2">
      <w:r>
        <w:t>http://service-test.samchat.com</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725C03"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lastRenderedPageBreak/>
        <w:t xml:space="preserve">       </w:t>
      </w:r>
      <w:r>
        <w:rPr>
          <w:rFonts w:hint="eastAsia"/>
        </w:rPr>
        <w:tab/>
      </w:r>
      <w:r>
        <w:t>{</w:t>
      </w:r>
    </w:p>
    <w:p w:rsidR="001D13B3" w:rsidRDefault="001D13B3" w:rsidP="001D13B3">
      <w:pPr>
        <w:ind w:firstLineChars="600" w:firstLine="1260"/>
      </w:pPr>
      <w:r>
        <w:t>”origin”:</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lastRenderedPageBreak/>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lastRenderedPageBreak/>
        <w:t xml:space="preserve">    {</w:t>
      </w:r>
    </w:p>
    <w:p w:rsidR="00391471" w:rsidRDefault="00391471" w:rsidP="00D14C69">
      <w:r>
        <w:t xml:space="preserve">       "action" :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795BA3" w:rsidP="00191EFF">
      <w:r>
        <w:t>http://service-test.samchat.com</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pt;height:261pt" o:ole="">
            <v:imagedata r:id="rId49" o:title=""/>
          </v:shape>
          <o:OLEObject Type="Embed" ProgID="Visio.Drawing.11" ShapeID="_x0000_i1041" DrawAspect="Content" ObjectID="_1539694243" r:id="rId50"/>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lastRenderedPageBreak/>
        <w:t>测试</w:t>
      </w:r>
      <w:r>
        <w:t>地址：</w:t>
      </w:r>
    </w:p>
    <w:p w:rsidR="00DF2FC4" w:rsidRPr="00DF2FC4" w:rsidRDefault="00795BA3" w:rsidP="00634636">
      <w:bookmarkStart w:id="3" w:name="OLE_LINK2"/>
      <w:r>
        <w:t>http://service-test.samchat.com</w:t>
      </w:r>
      <w:r w:rsidR="00DF2FC4" w:rsidRPr="00DF2FC4">
        <w:rPr>
          <w:rFonts w:ascii="Consolas" w:hAnsi="Consolas" w:cs="Consolas"/>
          <w:iCs/>
          <w:kern w:val="0"/>
          <w:sz w:val="20"/>
          <w:szCs w:val="20"/>
        </w:rPr>
        <w:t>/api_1.0_common_sendInviteMsg.do</w:t>
      </w:r>
    </w:p>
    <w:bookmarkEnd w:id="3"/>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pt;height:321pt" o:ole="">
            <v:imagedata r:id="rId51" o:title=""/>
          </v:shape>
          <o:OLEObject Type="Embed" ProgID="Visio.Drawing.11" ShapeID="_x0000_i1042" DrawAspect="Content" ObjectID="_1539694244" r:id="rId52"/>
        </w:object>
      </w:r>
    </w:p>
    <w:p w:rsidR="00A66740" w:rsidRPr="00B079E1" w:rsidRDefault="00A66740" w:rsidP="004B25F9">
      <w:pPr>
        <w:pStyle w:val="3"/>
        <w:numPr>
          <w:ilvl w:val="2"/>
          <w:numId w:val="15"/>
        </w:numPr>
      </w:pPr>
      <w:r w:rsidRPr="00B079E1">
        <w:rPr>
          <w:rFonts w:hint="eastAsia"/>
        </w:rPr>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13593F">
      <w:pPr>
        <w:ind w:left="420" w:firstLine="420"/>
        <w:rPr>
          <w:rFonts w:hint="eastAsia"/>
        </w:rPr>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90A31" w:rsidRPr="007E17B8" w:rsidRDefault="00C90A31" w:rsidP="00C90A31">
      <w:pPr>
        <w:autoSpaceDE w:val="0"/>
        <w:autoSpaceDN w:val="0"/>
        <w:adjustRightInd w:val="0"/>
        <w:jc w:val="left"/>
      </w:pPr>
      <w:r w:rsidRPr="007E17B8">
        <w:rPr>
          <w:rFonts w:ascii="Consolas" w:hAnsi="Consolas" w:cs="Consolas"/>
          <w:kern w:val="0"/>
          <w:sz w:val="20"/>
          <w:szCs w:val="20"/>
        </w:rPr>
        <w:t xml:space="preserve">            </w:t>
      </w:r>
      <w:bookmarkStart w:id="4" w:name="OLE_LINK8"/>
      <w:r w:rsidRPr="007E17B8">
        <w:rPr>
          <w:rFonts w:ascii="Consolas" w:hAnsi="Consolas" w:cs="Consolas"/>
          <w:kern w:val="0"/>
          <w:sz w:val="20"/>
          <w:szCs w:val="20"/>
        </w:rPr>
        <w:t xml:space="preserve"> </w:t>
      </w:r>
      <w:r w:rsidR="007E17B8">
        <w:t>“</w:t>
      </w:r>
      <w:r w:rsidRPr="007E17B8">
        <w:t>location":{</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lastRenderedPageBreak/>
        <w:t xml:space="preserve">                "location_info":{</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ong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at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w:t>
      </w:r>
    </w:p>
    <w:p w:rsidR="00C90A31" w:rsidRPr="007E17B8" w:rsidRDefault="00C90A31" w:rsidP="00C90A31">
      <w:pPr>
        <w:autoSpaceDE w:val="0"/>
        <w:autoSpaceDN w:val="0"/>
        <w:adjustRightInd w:val="0"/>
        <w:jc w:val="left"/>
      </w:pPr>
      <w:r w:rsidRPr="007E17B8">
        <w:t xml:space="preserve">                "place_id":"",</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address":""</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ind w:left="840" w:firstLine="420"/>
      </w:pPr>
      <w:r w:rsidRPr="007E17B8">
        <w:t xml:space="preserve"> } </w:t>
      </w:r>
    </w:p>
    <w:bookmarkEnd w:id="4"/>
    <w:p w:rsidR="005C2D7F" w:rsidRPr="00292D2C" w:rsidRDefault="005C2D7F" w:rsidP="00C90A31">
      <w:pPr>
        <w:ind w:left="840" w:firstLine="420"/>
      </w:pPr>
      <w:r>
        <w:t>“sam_pros_info”</w:t>
      </w:r>
      <w:r>
        <w:rPr>
          <w:rFonts w:hint="eastAsia"/>
        </w:rPr>
        <w:t>:</w:t>
      </w:r>
      <w:r>
        <w:t>{</w:t>
      </w:r>
      <w:r w:rsidR="00292D2C">
        <w:t xml:space="preserve"> //</w:t>
      </w:r>
      <w:r w:rsidR="00292D2C" w:rsidRPr="00292D2C">
        <w:rPr>
          <w:rFonts w:hint="eastAsia"/>
        </w:rPr>
        <w:t xml:space="preserve"> </w:t>
      </w:r>
      <w:r w:rsidR="00292D2C">
        <w:rPr>
          <w:rFonts w:hint="eastAsia"/>
        </w:rPr>
        <w:t>option</w:t>
      </w:r>
      <w:r w:rsidR="00292D2C">
        <w:t xml:space="preserve"> </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E77AA" w:rsidRPr="007E17B8" w:rsidRDefault="00FE77AA" w:rsidP="00FE77AA">
      <w:pPr>
        <w:autoSpaceDE w:val="0"/>
        <w:autoSpaceDN w:val="0"/>
        <w:adjustRightInd w:val="0"/>
        <w:jc w:val="left"/>
      </w:pPr>
      <w:r w:rsidRPr="007E17B8">
        <w:rPr>
          <w:rFonts w:ascii="Consolas" w:hAnsi="Consolas" w:cs="Consolas"/>
          <w:kern w:val="0"/>
          <w:sz w:val="20"/>
          <w:szCs w:val="20"/>
        </w:rPr>
        <w:t xml:space="preserve">            </w:t>
      </w:r>
      <w:r>
        <w:rPr>
          <w:rFonts w:ascii="Consolas" w:hAnsi="Consolas" w:cs="Consolas"/>
          <w:kern w:val="0"/>
          <w:sz w:val="20"/>
          <w:szCs w:val="20"/>
        </w:rPr>
        <w:tab/>
        <w:t xml:space="preserve">   </w:t>
      </w:r>
      <w:r w:rsidRPr="007E17B8">
        <w:rPr>
          <w:rFonts w:ascii="Consolas" w:hAnsi="Consolas" w:cs="Consolas"/>
          <w:kern w:val="0"/>
          <w:sz w:val="20"/>
          <w:szCs w:val="20"/>
        </w:rPr>
        <w:t xml:space="preserve"> </w:t>
      </w:r>
      <w:r>
        <w:t>“</w:t>
      </w:r>
      <w:r w:rsidRPr="007E17B8">
        <w:t>location":{</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location_info":{</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ong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at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place_id":"",</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address":""</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ind w:left="840" w:firstLine="420"/>
      </w:pPr>
      <w:r w:rsidRPr="007E17B8">
        <w:t xml:space="preserve"> </w:t>
      </w:r>
      <w:r>
        <w:t xml:space="preserve">   </w:t>
      </w:r>
      <w:r w:rsidRPr="007E17B8">
        <w:t xml:space="preserve">} </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ret : -201}</w:t>
      </w:r>
    </w:p>
    <w:p w:rsidR="00A22907" w:rsidRPr="00A22907" w:rsidRDefault="00A22907" w:rsidP="00943DDB"/>
    <w:p w:rsidR="006A3EA6" w:rsidRDefault="006A3EA6" w:rsidP="00943DDB">
      <w:r>
        <w:rPr>
          <w:rFonts w:hint="eastAsia"/>
        </w:rPr>
        <w:t>测试</w:t>
      </w:r>
      <w:r>
        <w:t>地址：</w:t>
      </w:r>
    </w:p>
    <w:p w:rsidR="006A3EA6" w:rsidRDefault="00B33A40" w:rsidP="00943DDB">
      <w:hyperlink r:id="rId53" w:history="1">
        <w:r w:rsidR="00946DF5" w:rsidRPr="000B4725">
          <w:rPr>
            <w:rStyle w:val="aa"/>
          </w:rPr>
          <w:t>http://service-test.samchat.com</w:t>
        </w:r>
        <w:r w:rsidR="00946DF5" w:rsidRPr="000B4725">
          <w:rPr>
            <w:rStyle w:val="aa"/>
            <w:rFonts w:ascii="Consolas" w:hAnsi="Consolas" w:cs="Consolas"/>
            <w:sz w:val="20"/>
            <w:szCs w:val="20"/>
            <w:shd w:val="clear" w:color="auto" w:fill="E8F2FE"/>
          </w:rPr>
          <w:t>/api_1.0_profile_profileUpdate.do</w:t>
        </w:r>
      </w:hyperlink>
    </w:p>
    <w:p w:rsidR="00571CE5" w:rsidRDefault="00571CE5" w:rsidP="00943DDB"/>
    <w:p w:rsidR="00571CE5" w:rsidRDefault="00571CE5" w:rsidP="00E32261">
      <w:pPr>
        <w:pStyle w:val="2"/>
        <w:numPr>
          <w:ilvl w:val="1"/>
          <w:numId w:val="15"/>
        </w:numPr>
      </w:pPr>
      <w:r>
        <w:lastRenderedPageBreak/>
        <w:t>Seq-</w:t>
      </w:r>
      <w:r w:rsidR="00A81A03">
        <w:t>Edit</w:t>
      </w:r>
      <w:r>
        <w:t xml:space="preserve"> </w:t>
      </w:r>
      <w:r w:rsidR="00056ABB">
        <w:t>cell</w:t>
      </w:r>
      <w:r w:rsidR="00E32261">
        <w:t xml:space="preserve"> </w:t>
      </w:r>
      <w:r w:rsidR="00056ABB">
        <w:t>phone</w:t>
      </w:r>
    </w:p>
    <w:p w:rsidR="00571CE5" w:rsidRDefault="00BA444B" w:rsidP="00571CE5">
      <w:pPr>
        <w:pStyle w:val="3"/>
        <w:numPr>
          <w:ilvl w:val="2"/>
          <w:numId w:val="15"/>
        </w:numPr>
      </w:pPr>
      <w:r>
        <w:t>Edit</w:t>
      </w:r>
      <w:r w:rsidR="00571CE5">
        <w:rPr>
          <w:rFonts w:hint="eastAsia"/>
        </w:rPr>
        <w:t xml:space="preserve"> </w:t>
      </w:r>
      <w:r w:rsidR="00056ABB">
        <w:t>Cell</w:t>
      </w:r>
      <w:r>
        <w:t xml:space="preserve"> </w:t>
      </w:r>
      <w:r w:rsidR="00056ABB">
        <w:t>phone</w:t>
      </w:r>
      <w:r w:rsidR="00571CE5">
        <w:rPr>
          <w:rFonts w:hint="eastAsia"/>
        </w:rPr>
        <w:t xml:space="preserve"> request/response json</w:t>
      </w:r>
    </w:p>
    <w:p w:rsidR="00571CE5" w:rsidRDefault="0052570D" w:rsidP="00571CE5">
      <w:pPr>
        <w:pStyle w:val="4"/>
        <w:numPr>
          <w:ilvl w:val="3"/>
          <w:numId w:val="15"/>
        </w:numPr>
      </w:pPr>
      <w:r>
        <w:t>Edit</w:t>
      </w:r>
      <w:r w:rsidR="00C05760">
        <w:t>CellPhone</w:t>
      </w:r>
      <w:r w:rsidR="004475B4">
        <w:rPr>
          <w:rFonts w:hint="eastAsia"/>
        </w:rPr>
        <w:t xml:space="preserve"> code </w:t>
      </w:r>
      <w:r w:rsidR="00571CE5" w:rsidRPr="004A601A">
        <w:rPr>
          <w:rFonts w:hint="eastAsia"/>
        </w:rPr>
        <w:t>request</w:t>
      </w:r>
      <w:r w:rsidR="00571CE5">
        <w:t xml:space="preserve"> </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 : "</w:t>
      </w:r>
      <w:r w:rsidR="0092722A">
        <w:t>edit</w:t>
      </w:r>
      <w:r w:rsidR="00C05760">
        <w:t>CellPhone</w:t>
      </w:r>
      <w:r w:rsidR="0092722A">
        <w:t>-</w:t>
      </w:r>
      <w:r>
        <w:rPr>
          <w:rFonts w:hint="eastAsia"/>
        </w:rPr>
        <w:t>code-request</w:t>
      </w:r>
      <w:r>
        <w:t>",</w:t>
      </w:r>
    </w:p>
    <w:p w:rsidR="00FE79CD" w:rsidRDefault="00FE79CD" w:rsidP="00571CE5">
      <w:r>
        <w:t xml:space="preserve">       "token": ""</w:t>
      </w:r>
    </w:p>
    <w:p w:rsidR="00571CE5" w:rsidRDefault="00571CE5" w:rsidP="00571CE5">
      <w:r>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571CE5">
      <w:pPr>
        <w:ind w:firstLine="420"/>
      </w:pPr>
      <w:r>
        <w:t>"ret":0</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ED17D7" w:rsidRDefault="00ED17D7" w:rsidP="00571CE5">
      <w:r>
        <w:rPr>
          <w:rFonts w:hint="eastAsia"/>
        </w:rPr>
        <w:t>用户名或者手机号已经注册过：</w:t>
      </w:r>
      <w:r>
        <w:rPr>
          <w:rFonts w:hint="eastAsia"/>
        </w:rPr>
        <w:t xml:space="preserve">  {ret: -201}</w:t>
      </w:r>
    </w:p>
    <w:p w:rsidR="009D473D" w:rsidRPr="009D473D" w:rsidRDefault="009D473D" w:rsidP="00571CE5">
      <w:r>
        <w:rPr>
          <w:rFonts w:hint="eastAsia"/>
        </w:rPr>
        <w:t>更新</w:t>
      </w:r>
      <w:r>
        <w:t>的手机号码与当前使用的手机号</w:t>
      </w:r>
      <w:r>
        <w:rPr>
          <w:rFonts w:hint="eastAsia"/>
        </w:rPr>
        <w:t>相同：</w:t>
      </w:r>
      <w:r>
        <w:rPr>
          <w:rFonts w:hint="eastAsia"/>
        </w:rPr>
        <w:t xml:space="preserve">  {ret: -212}</w:t>
      </w:r>
    </w:p>
    <w:p w:rsidR="00571CE5" w:rsidRPr="00D3270A" w:rsidRDefault="00DB7C77" w:rsidP="00571CE5">
      <w:r>
        <w:rPr>
          <w:rFonts w:hint="eastAsia"/>
        </w:rPr>
        <w:t>非法</w:t>
      </w:r>
      <w:r>
        <w:rPr>
          <w:rFonts w:hint="eastAsia"/>
        </w:rPr>
        <w:t>email/</w:t>
      </w:r>
      <w:r w:rsidR="00571CE5">
        <w:rPr>
          <w:rFonts w:hint="eastAsia"/>
        </w:rPr>
        <w:t>电话号码</w:t>
      </w:r>
      <w:r w:rsidR="00571CE5">
        <w:rPr>
          <w:rFonts w:hint="eastAsia"/>
        </w:rPr>
        <w:t>: {ret:-202}</w:t>
      </w:r>
    </w:p>
    <w:p w:rsidR="00571CE5" w:rsidRDefault="00571CE5" w:rsidP="00571CE5">
      <w:r>
        <w:rPr>
          <w:rFonts w:hint="eastAsia"/>
        </w:rPr>
        <w:t>申请验证码过于频繁</w:t>
      </w:r>
      <w:r>
        <w:rPr>
          <w:rFonts w:hint="eastAsia"/>
        </w:rPr>
        <w:t>:{ret:-206}</w:t>
      </w:r>
    </w:p>
    <w:p w:rsidR="00571CE5" w:rsidRPr="001F0450" w:rsidRDefault="00571CE5" w:rsidP="00571CE5"/>
    <w:p w:rsidR="00571CE5" w:rsidRDefault="00571CE5" w:rsidP="00571CE5">
      <w:r>
        <w:rPr>
          <w:rFonts w:hint="eastAsia"/>
        </w:rPr>
        <w:t>测试地址</w:t>
      </w:r>
      <w:r>
        <w:rPr>
          <w:rFonts w:hint="eastAsia"/>
        </w:rPr>
        <w:t>:</w:t>
      </w:r>
    </w:p>
    <w:p w:rsidR="00571CE5" w:rsidRDefault="00571CE5" w:rsidP="00571CE5">
      <w:r>
        <w:t>http://service-test.samchat.com</w:t>
      </w:r>
      <w:r w:rsidRPr="00666194">
        <w:t>/api_1.0_</w:t>
      </w:r>
      <w:r w:rsidR="00FA2B8D">
        <w:t>profile</w:t>
      </w:r>
      <w:r w:rsidRPr="00666194">
        <w:t>_</w:t>
      </w:r>
      <w:bookmarkStart w:id="5" w:name="_GoBack"/>
      <w:bookmarkEnd w:id="5"/>
      <w:r w:rsidR="00E12AAB">
        <w:t>editCellPhoneC</w:t>
      </w:r>
      <w:r w:rsidR="00E12AAB">
        <w:rPr>
          <w:rFonts w:hint="eastAsia"/>
        </w:rPr>
        <w:t>ode</w:t>
      </w:r>
      <w:r w:rsidR="00E12AAB">
        <w:t>R</w:t>
      </w:r>
      <w:r w:rsidR="00E12AAB">
        <w:rPr>
          <w:rFonts w:hint="eastAsia"/>
        </w:rPr>
        <w:t>equest</w:t>
      </w:r>
      <w:r w:rsidRPr="00666194">
        <w:t>.do</w:t>
      </w:r>
    </w:p>
    <w:p w:rsidR="00571CE5" w:rsidRDefault="00B84A18" w:rsidP="00571CE5">
      <w:pPr>
        <w:pStyle w:val="4"/>
        <w:numPr>
          <w:ilvl w:val="3"/>
          <w:numId w:val="15"/>
        </w:numPr>
      </w:pPr>
      <w:r>
        <w:t>E</w:t>
      </w:r>
      <w:r w:rsidR="002F1FFA">
        <w:t>ditCellPhone</w:t>
      </w:r>
      <w:r w:rsidR="00B06215">
        <w:rPr>
          <w:rFonts w:hint="eastAsia"/>
        </w:rPr>
        <w:t xml:space="preserve"> </w:t>
      </w:r>
      <w:r w:rsidR="00571CE5">
        <w:rPr>
          <w:rFonts w:hint="eastAsia"/>
        </w:rPr>
        <w:t>update</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 : "</w:t>
      </w:r>
      <w:r w:rsidR="00203C62">
        <w:t>editCellPhone</w:t>
      </w:r>
      <w:r>
        <w:rPr>
          <w:rFonts w:hint="eastAsia"/>
        </w:rPr>
        <w:t>-update</w:t>
      </w:r>
      <w:r>
        <w:t>",</w:t>
      </w:r>
    </w:p>
    <w:p w:rsidR="00BD69CB" w:rsidRDefault="00BD69CB" w:rsidP="00571CE5">
      <w:r>
        <w:t xml:space="preserve">       "token": ""</w:t>
      </w:r>
    </w:p>
    <w:p w:rsidR="00571CE5" w:rsidRDefault="00571CE5" w:rsidP="00571CE5">
      <w:r>
        <w:lastRenderedPageBreak/>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r>
        <w:rPr>
          <w:rFonts w:hint="eastAsia"/>
        </w:rPr>
        <w:t>countrycode</w:t>
      </w:r>
      <w:r>
        <w:t>"</w:t>
      </w:r>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571CE5" w:rsidRDefault="00571CE5" w:rsidP="00571CE5">
      <w:r>
        <w:rPr>
          <w:rFonts w:hint="eastAsia"/>
        </w:rPr>
        <w:t xml:space="preserve">      </w:t>
      </w:r>
      <w:r>
        <w:t>"</w:t>
      </w:r>
      <w:r w:rsidRPr="00DA50C0">
        <w:rPr>
          <w:rFonts w:hint="eastAsia"/>
        </w:rPr>
        <w:t xml:space="preserve"> </w:t>
      </w:r>
      <w:r>
        <w:rPr>
          <w:rFonts w:hint="eastAsia"/>
        </w:rPr>
        <w:t>verifycode</w:t>
      </w:r>
      <w:r>
        <w:t xml:space="preserve"> "</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571CE5">
      <w:r>
        <w:t xml:space="preserve">    "ret":0,</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AF1642" w:rsidRDefault="00AF1642" w:rsidP="00571CE5">
      <w:r>
        <w:rPr>
          <w:rFonts w:hint="eastAsia"/>
        </w:rPr>
        <w:t>用户名或者手机号已经注册过：</w:t>
      </w:r>
      <w:r>
        <w:rPr>
          <w:rFonts w:hint="eastAsia"/>
        </w:rPr>
        <w:t>{ret: -201}</w:t>
      </w:r>
    </w:p>
    <w:p w:rsidR="00960E93" w:rsidRPr="00D3270A" w:rsidRDefault="00960E93" w:rsidP="00571CE5">
      <w:r>
        <w:rPr>
          <w:rFonts w:hint="eastAsia"/>
        </w:rPr>
        <w:t>更新</w:t>
      </w:r>
      <w:r>
        <w:t>的手机号码与当前使用的手机号</w:t>
      </w:r>
      <w:r>
        <w:rPr>
          <w:rFonts w:hint="eastAsia"/>
        </w:rPr>
        <w:t>相同：</w:t>
      </w:r>
      <w:r>
        <w:rPr>
          <w:rFonts w:hint="eastAsia"/>
        </w:rPr>
        <w:t xml:space="preserve">  {ret: -212}</w:t>
      </w:r>
    </w:p>
    <w:p w:rsidR="00571CE5" w:rsidRPr="00530081" w:rsidRDefault="00571CE5" w:rsidP="00571CE5">
      <w:r>
        <w:rPr>
          <w:rFonts w:hint="eastAsia"/>
        </w:rPr>
        <w:t>非法</w:t>
      </w:r>
      <w:r>
        <w:rPr>
          <w:rFonts w:hint="eastAsia"/>
        </w:rPr>
        <w:t>email/</w:t>
      </w:r>
      <w:r>
        <w:rPr>
          <w:rFonts w:hint="eastAsia"/>
        </w:rPr>
        <w:t>电话号码</w:t>
      </w:r>
      <w:r>
        <w:rPr>
          <w:rFonts w:hint="eastAsia"/>
        </w:rPr>
        <w:t>: {ret:-202}</w:t>
      </w:r>
    </w:p>
    <w:p w:rsidR="00571CE5" w:rsidRDefault="00571CE5" w:rsidP="00571CE5">
      <w:r>
        <w:rPr>
          <w:rFonts w:hint="eastAsia"/>
        </w:rPr>
        <w:t>验证码错误</w:t>
      </w:r>
      <w:r>
        <w:rPr>
          <w:rFonts w:hint="eastAsia"/>
        </w:rPr>
        <w:t>:{ret:-205}</w:t>
      </w:r>
    </w:p>
    <w:p w:rsidR="00571CE5" w:rsidRPr="0009151B" w:rsidRDefault="00571CE5" w:rsidP="00571CE5"/>
    <w:p w:rsidR="00571CE5" w:rsidRPr="00591549" w:rsidRDefault="00571CE5" w:rsidP="00571CE5"/>
    <w:p w:rsidR="00571CE5" w:rsidRDefault="00571CE5" w:rsidP="00571CE5">
      <w:r>
        <w:rPr>
          <w:rFonts w:hint="eastAsia"/>
        </w:rPr>
        <w:t>测试地址</w:t>
      </w:r>
      <w:r>
        <w:rPr>
          <w:rFonts w:hint="eastAsia"/>
        </w:rPr>
        <w:t>:</w:t>
      </w:r>
    </w:p>
    <w:p w:rsidR="00571CE5" w:rsidRPr="00F625BE" w:rsidRDefault="00571CE5" w:rsidP="00571CE5">
      <w:r>
        <w:t>http://service-test.samchat.com</w:t>
      </w:r>
      <w:r w:rsidRPr="003E73D5">
        <w:t>/api_1.0_</w:t>
      </w:r>
      <w:r w:rsidR="00FA2B8D">
        <w:t>profile</w:t>
      </w:r>
      <w:r w:rsidRPr="003E73D5">
        <w:t>_</w:t>
      </w:r>
      <w:r w:rsidR="008E4FC9">
        <w:t>editCellPhone</w:t>
      </w:r>
      <w:r w:rsidR="008E4FC9">
        <w:rPr>
          <w:rFonts w:hint="eastAsia"/>
        </w:rPr>
        <w:t>Update</w:t>
      </w:r>
      <w:r w:rsidRPr="003E73D5">
        <w:t>.do</w:t>
      </w:r>
    </w:p>
    <w:p w:rsidR="00571CE5" w:rsidRDefault="00571CE5" w:rsidP="00943DDB">
      <w:pPr>
        <w:rPr>
          <w:rFonts w:ascii="Consolas" w:hAnsi="Consolas" w:cs="Consolas"/>
          <w:i/>
          <w:iCs/>
          <w:sz w:val="20"/>
          <w:szCs w:val="20"/>
          <w:shd w:val="clear" w:color="auto" w:fill="E8F2FE"/>
        </w:rPr>
      </w:pPr>
    </w:p>
    <w:p w:rsidR="00946DF5" w:rsidRDefault="00946DF5" w:rsidP="00943DDB">
      <w:pPr>
        <w:rPr>
          <w:rFonts w:ascii="Consolas" w:hAnsi="Consolas" w:cs="Consolas"/>
          <w:i/>
          <w:iCs/>
          <w:sz w:val="20"/>
          <w:szCs w:val="20"/>
          <w:shd w:val="clear" w:color="auto" w:fill="E8F2FE"/>
        </w:rPr>
      </w:pPr>
    </w:p>
    <w:p w:rsidR="00946DF5" w:rsidRPr="00946DF5" w:rsidRDefault="00946DF5" w:rsidP="00943DDB"/>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4" o:title=""/>
          </v:shape>
          <o:OLEObject Type="Embed" ProgID="Visio.Drawing.11" ShapeID="_x0000_i1043" DrawAspect="Content" ObjectID="_1539694245" r:id="rId55"/>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6"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8"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795BA3" w:rsidP="00D91CD3">
      <w:r>
        <w:t>http://service-test.samchat.com</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9" o:title=""/>
          </v:shape>
          <o:OLEObject Type="Embed" ProgID="Visio.Drawing.11" ShapeID="_x0000_i1044" DrawAspect="Content" ObjectID="_1539694246" r:id="rId60"/>
        </w:object>
      </w:r>
    </w:p>
    <w:p w:rsidR="004209D0" w:rsidRDefault="004209D0" w:rsidP="004B25F9">
      <w:pPr>
        <w:pStyle w:val="3"/>
        <w:numPr>
          <w:ilvl w:val="2"/>
          <w:numId w:val="15"/>
        </w:numPr>
      </w:pPr>
      <w:r>
        <w:rPr>
          <w:rFonts w:hint="eastAsia"/>
        </w:rPr>
        <w:lastRenderedPageBreak/>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r w:rsidR="00AF73A8">
        <w:t xml:space="preserve">  </w:t>
      </w:r>
    </w:p>
    <w:p w:rsidR="00AF73A8" w:rsidRDefault="00AF73A8" w:rsidP="006F42C5">
      <w:pPr>
        <w:ind w:firstLine="420"/>
      </w:pPr>
      <w:r>
        <w:t xml:space="preserve">  </w:t>
      </w:r>
      <w:r w:rsidR="004A44C9">
        <w:t>“</w:t>
      </w:r>
      <w:r w:rsidR="00D73DE0">
        <w:t>c</w:t>
      </w:r>
      <w:r>
        <w:t>ount</w:t>
      </w:r>
      <w:r w:rsidR="004A44C9">
        <w:t>”</w:t>
      </w:r>
      <w:r>
        <w:t>:100,</w:t>
      </w:r>
      <w:r w:rsidR="00C50289">
        <w:t xml:space="preserve"> //</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1"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2"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lastRenderedPageBreak/>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795BA3"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lastRenderedPageBreak/>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795BA3"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pt;height:309.75pt" o:ole="">
            <v:imagedata r:id="rId63" o:title=""/>
          </v:shape>
          <o:OLEObject Type="Embed" ProgID="Visio.Drawing.11" ShapeID="_x0000_i1045" DrawAspect="Content" ObjectID="_1539694247" r:id="rId64"/>
        </w:object>
      </w:r>
    </w:p>
    <w:p w:rsidR="0076036B" w:rsidRDefault="0076036B" w:rsidP="0076036B">
      <w:pPr>
        <w:pStyle w:val="3"/>
        <w:numPr>
          <w:ilvl w:val="2"/>
          <w:numId w:val="15"/>
        </w:numPr>
      </w:pPr>
      <w:r>
        <w:rPr>
          <w:rFonts w:hint="eastAsia"/>
        </w:rPr>
        <w:lastRenderedPageBreak/>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175CA3">
      <w:pPr>
        <w:ind w:firstLine="420"/>
      </w:pPr>
      <w:r>
        <w:t>{</w:t>
      </w:r>
    </w:p>
    <w:p w:rsidR="00175CA3" w:rsidRDefault="00175CA3" w:rsidP="00175CA3">
      <w:pPr>
        <w:ind w:firstLine="420"/>
      </w:pPr>
      <w:r>
        <w:t xml:space="preserve"> “type[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7D4B29" w:rsidRDefault="007D4B29" w:rsidP="00081220">
      <w:r>
        <w:tab/>
      </w:r>
      <w:r>
        <w:tab/>
      </w:r>
      <w:r>
        <w:tab/>
        <w:t>“last</w:t>
      </w:r>
      <w:r>
        <w:rPr>
          <w:rFonts w:hint="eastAsia"/>
        </w:rPr>
        <w:t>update</w:t>
      </w:r>
      <w:r>
        <w:t>”: 123</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5"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sam_pros_info”</w:t>
      </w:r>
      <w:r>
        <w:rPr>
          <w:rFonts w:hint="eastAsia"/>
        </w:rPr>
        <w:t>:</w:t>
      </w:r>
      <w:r>
        <w:t>{</w:t>
      </w:r>
    </w:p>
    <w:p w:rsidR="0076036B" w:rsidRDefault="0076036B" w:rsidP="0076036B">
      <w:pPr>
        <w:ind w:firstLineChars="700" w:firstLine="1470"/>
      </w:pPr>
      <w:r>
        <w:t>“service_category”:“</w:t>
      </w:r>
      <w:r>
        <w:rPr>
          <w:rFonts w:hint="eastAsia"/>
        </w:rPr>
        <w:t>fast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795BA3"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r w:rsidRPr="004209D0">
        <w:lastRenderedPageBreak/>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pt;height:363.75pt" o:ole="">
            <v:imagedata r:id="rId66" o:title=""/>
          </v:shape>
          <o:OLEObject Type="Embed" ProgID="Visio.Drawing.11" ShapeID="_x0000_i1046" DrawAspect="Content" ObjectID="_1539694248" r:id="rId67"/>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lastRenderedPageBreak/>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8"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sam_pros_info”</w:t>
      </w:r>
      <w:r>
        <w:rPr>
          <w:rFonts w:hint="eastAsia"/>
        </w:rPr>
        <w:t>:</w:t>
      </w:r>
      <w:r>
        <w:t>{</w:t>
      </w:r>
    </w:p>
    <w:p w:rsidR="00095B62" w:rsidRDefault="00095B62" w:rsidP="00B62C30">
      <w:pPr>
        <w:ind w:firstLineChars="700" w:firstLine="1470"/>
      </w:pPr>
      <w:r>
        <w:t>“service_category”:“</w:t>
      </w:r>
      <w:r>
        <w:rPr>
          <w:rFonts w:hint="eastAsia"/>
        </w:rPr>
        <w:t>fast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795BA3" w:rsidP="00B26F78">
      <w:r>
        <w:t>http://service-test.samchat.com</w:t>
      </w:r>
      <w:r w:rsidR="00B26F78" w:rsidRPr="00180923">
        <w:t>/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lastRenderedPageBreak/>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69" o:title=""/>
          </v:shape>
          <o:OLEObject Type="Embed" ProgID="Visio.Drawing.11" ShapeID="_x0000_i1047" DrawAspect="Content" ObjectID="_1539694249" r:id="rId70"/>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text or url</w:t>
      </w:r>
    </w:p>
    <w:p w:rsidR="00F3388D" w:rsidRDefault="00D27443" w:rsidP="003A6EC0">
      <w:r>
        <w:tab/>
      </w:r>
      <w:r>
        <w:tab/>
      </w:r>
      <w:r>
        <w:tab/>
        <w:t>"</w:t>
      </w:r>
      <w:r>
        <w:rPr>
          <w:rFonts w:hint="eastAsia"/>
        </w:rPr>
        <w:t>content</w:t>
      </w:r>
      <w:r>
        <w:t>_thumb"</w:t>
      </w:r>
      <w:r>
        <w:rPr>
          <w:rFonts w:hint="eastAsia"/>
        </w:rPr>
        <w:t xml:space="preserve">: </w:t>
      </w:r>
      <w:r w:rsidR="00A42E59">
        <w:rPr>
          <w:rFonts w:hint="eastAsia"/>
        </w:rPr>
        <w:t xml:space="preserve"> //option </w:t>
      </w:r>
      <w:r w:rsidR="00A42E59">
        <w:t xml:space="preserve"> </w:t>
      </w:r>
      <w:r>
        <w:rPr>
          <w:rFonts w:hint="eastAsia"/>
        </w:rPr>
        <w:t>url</w:t>
      </w:r>
      <w:r w:rsidR="00F3388D">
        <w:t>,</w:t>
      </w:r>
    </w:p>
    <w:p w:rsidR="00D27443" w:rsidRPr="00F800F1" w:rsidRDefault="00F3388D" w:rsidP="00F3388D">
      <w:pPr>
        <w:ind w:firstLineChars="600" w:firstLine="1260"/>
      </w:pPr>
      <w:r>
        <w:t>”message_id”: “DASDADNAB12123”</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13E39" w:rsidRDefault="00513E39" w:rsidP="00513E39">
      <w:pPr>
        <w:ind w:left="420" w:firstLineChars="50" w:firstLine="105"/>
      </w:pPr>
      <w:r>
        <w:lastRenderedPageBreak/>
        <w:t>"</w:t>
      </w:r>
      <w:r>
        <w:rPr>
          <w:rFonts w:hint="eastAsia"/>
        </w:rPr>
        <w:t>content</w:t>
      </w:r>
      <w:r>
        <w:t>_thumb"</w:t>
      </w:r>
      <w:r>
        <w:rPr>
          <w:rFonts w:hint="eastAsia"/>
        </w:rPr>
        <w:t>: url</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513E39" w:rsidRDefault="00513E39" w:rsidP="008A15EC"/>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795BA3" w:rsidP="00F800F1">
      <w:r>
        <w:t>http://service-test.samchat.com</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2B42FB" w:rsidRDefault="002B42FB" w:rsidP="00F00D42">
      <w:r>
        <w:tab/>
      </w:r>
      <w:r>
        <w:tab/>
        <w:t>"</w:t>
      </w:r>
      <w:r>
        <w:rPr>
          <w:rFonts w:hint="eastAsia"/>
        </w:rPr>
        <w:t>content</w:t>
      </w:r>
      <w:r>
        <w:t>_thumb"</w:t>
      </w:r>
      <w:r>
        <w:rPr>
          <w:rFonts w:hint="eastAsia"/>
        </w:rPr>
        <w:t>: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1" o:title=""/>
          </v:shape>
          <o:OLEObject Type="Embed" ProgID="Visio.Drawing.11" ShapeID="_x0000_i1048" DrawAspect="Content" ObjectID="_1539694250" r:id="rId72"/>
        </w:object>
      </w:r>
    </w:p>
    <w:p w:rsidR="009133F0" w:rsidRDefault="009133F0" w:rsidP="004B25F9">
      <w:pPr>
        <w:pStyle w:val="3"/>
        <w:numPr>
          <w:ilvl w:val="2"/>
          <w:numId w:val="15"/>
        </w:numPr>
      </w:pPr>
      <w:r>
        <w:rPr>
          <w:rFonts w:hint="eastAsia"/>
        </w:rPr>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r>
        <w:rPr>
          <w:rFonts w:hint="eastAsia"/>
        </w:rPr>
        <w:t>[</w:t>
      </w:r>
      <w:r>
        <w:t>{</w:t>
      </w:r>
    </w:p>
    <w:p w:rsidR="00562B47" w:rsidRDefault="00562B47" w:rsidP="00562B47">
      <w:r>
        <w:rPr>
          <w:rFonts w:hint="eastAsia"/>
        </w:rPr>
        <w:t xml:space="preserve">         </w:t>
      </w:r>
      <w:r>
        <w:t>“</w:t>
      </w:r>
      <w:r>
        <w:rPr>
          <w:rFonts w:hint="eastAsia"/>
        </w:rPr>
        <w:t>adv_id</w:t>
      </w:r>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B23B67" w:rsidRDefault="00B33A40" w:rsidP="00175B48">
      <w:pPr>
        <w:rPr>
          <w:rFonts w:ascii="Consolas" w:hAnsi="Consolas" w:cs="Consolas"/>
          <w:iCs/>
          <w:sz w:val="20"/>
          <w:szCs w:val="20"/>
          <w:shd w:val="clear" w:color="auto" w:fill="E8F2FE"/>
        </w:rPr>
      </w:pPr>
      <w:hyperlink r:id="rId73" w:history="1">
        <w:r w:rsidR="00795BA3">
          <w:rPr>
            <w:rStyle w:val="aa"/>
            <w:color w:val="auto"/>
            <w:u w:val="none"/>
          </w:rPr>
          <w:t>http://service-test.samchat.com</w:t>
        </w:r>
        <w:r w:rsidR="000C1A27" w:rsidRPr="00B23B67">
          <w:rPr>
            <w:rStyle w:val="aa"/>
            <w:rFonts w:ascii="Consolas" w:hAnsi="Consolas" w:cs="Consolas"/>
            <w:iCs/>
            <w:color w:val="auto"/>
            <w:sz w:val="20"/>
            <w:szCs w:val="20"/>
            <w:u w:val="none"/>
            <w:shd w:val="clear" w:color="auto" w:fill="E8F2FE"/>
          </w:rPr>
          <w:t>/api_1.0_advertisement_advertisementDelete.do</w:t>
        </w:r>
      </w:hyperlink>
    </w:p>
    <w:p w:rsidR="000C1A27" w:rsidRDefault="000C1A27" w:rsidP="00175B48">
      <w:pPr>
        <w:rPr>
          <w:rFonts w:ascii="Consolas" w:hAnsi="Consolas" w:cs="Consolas"/>
          <w:i/>
          <w:iCs/>
          <w:sz w:val="20"/>
          <w:szCs w:val="20"/>
          <w:shd w:val="clear" w:color="auto" w:fill="E8F2FE"/>
        </w:rPr>
      </w:pPr>
    </w:p>
    <w:p w:rsidR="000C1A27" w:rsidRPr="000C1A27" w:rsidRDefault="000C1A27" w:rsidP="00175B48"/>
    <w:p w:rsidR="004A08B1" w:rsidRDefault="004A08B1" w:rsidP="004A08B1">
      <w:pPr>
        <w:pStyle w:val="2"/>
        <w:numPr>
          <w:ilvl w:val="1"/>
          <w:numId w:val="15"/>
        </w:numPr>
      </w:pPr>
      <w:r>
        <w:t>Seq-</w:t>
      </w:r>
      <w:r w:rsidR="001A42BD">
        <w:t>Send</w:t>
      </w:r>
      <w:r w:rsidRPr="00D375E8">
        <w:t xml:space="preserve"> </w:t>
      </w:r>
      <w:r w:rsidR="001A42BD">
        <w:t>client</w:t>
      </w:r>
      <w:r w:rsidR="0095575D">
        <w:t>Id</w:t>
      </w:r>
    </w:p>
    <w:p w:rsidR="004A08B1" w:rsidRDefault="00BC2C27" w:rsidP="004A08B1">
      <w:r w:rsidRPr="00BC2C27">
        <w:t>Seq-Send</w:t>
      </w:r>
      <w:r w:rsidR="00CD2699" w:rsidRPr="00BC2C27">
        <w:t xml:space="preserve"> </w:t>
      </w:r>
      <w:r w:rsidRPr="00BC2C27">
        <w:t>clientId</w:t>
      </w:r>
      <w:r w:rsidR="00E40830">
        <w:rPr>
          <w:rFonts w:hint="eastAsia"/>
        </w:rPr>
        <w:t xml:space="preserve">, </w:t>
      </w:r>
      <w:r w:rsidR="00E40830">
        <w:rPr>
          <w:rFonts w:hint="eastAsia"/>
        </w:rPr>
        <w:t>发送</w:t>
      </w:r>
      <w:r w:rsidR="00D23848">
        <w:rPr>
          <w:rFonts w:hint="eastAsia"/>
        </w:rPr>
        <w:t>手机</w:t>
      </w:r>
      <w:r w:rsidR="00D23848">
        <w:t>当前</w:t>
      </w:r>
      <w:r w:rsidR="00DC43C3">
        <w:rPr>
          <w:rFonts w:hint="eastAsia"/>
        </w:rPr>
        <w:t>的个推</w:t>
      </w:r>
      <w:r w:rsidR="006E2ED5">
        <w:t>client</w:t>
      </w:r>
      <w:r w:rsidR="006E2ED5">
        <w:rPr>
          <w:rFonts w:hint="eastAsia"/>
        </w:rPr>
        <w:t>_id</w:t>
      </w:r>
    </w:p>
    <w:p w:rsidR="004A08B1" w:rsidRDefault="00062A14" w:rsidP="004A08B1">
      <w:pPr>
        <w:pStyle w:val="3"/>
        <w:numPr>
          <w:ilvl w:val="2"/>
          <w:numId w:val="15"/>
        </w:numPr>
      </w:pPr>
      <w:r>
        <w:t>Send</w:t>
      </w:r>
      <w:r w:rsidR="004A08B1">
        <w:rPr>
          <w:rFonts w:hint="eastAsia"/>
        </w:rPr>
        <w:t xml:space="preserve"> </w:t>
      </w:r>
      <w:r>
        <w:t>clientId</w:t>
      </w:r>
      <w:r w:rsidR="004A08B1">
        <w:rPr>
          <w:rFonts w:hint="eastAsia"/>
        </w:rPr>
        <w:t xml:space="preserve"> request/response json</w:t>
      </w:r>
    </w:p>
    <w:p w:rsidR="004A08B1" w:rsidRDefault="004A08B1" w:rsidP="004A08B1">
      <w:r>
        <w:t>{</w:t>
      </w:r>
    </w:p>
    <w:p w:rsidR="004A08B1" w:rsidRDefault="004A08B1" w:rsidP="004A08B1">
      <w:r>
        <w:t xml:space="preserve">    "header":</w:t>
      </w:r>
    </w:p>
    <w:p w:rsidR="004A08B1" w:rsidRDefault="004A08B1" w:rsidP="004A08B1">
      <w:r>
        <w:t xml:space="preserve">    {</w:t>
      </w:r>
    </w:p>
    <w:p w:rsidR="004A08B1" w:rsidRDefault="004A08B1" w:rsidP="004A08B1">
      <w:r>
        <w:t xml:space="preserve">       "action" : "</w:t>
      </w:r>
      <w:r w:rsidR="006067EA">
        <w:t>send</w:t>
      </w:r>
      <w:r>
        <w:rPr>
          <w:rFonts w:hint="eastAsia"/>
        </w:rPr>
        <w:t>-</w:t>
      </w:r>
      <w:r w:rsidR="00642616">
        <w:t>clientId</w:t>
      </w:r>
      <w:r>
        <w:t>"</w:t>
      </w:r>
    </w:p>
    <w:p w:rsidR="004A08B1" w:rsidRDefault="004A08B1" w:rsidP="004A08B1">
      <w:r>
        <w:t xml:space="preserve">       "token": "token",</w:t>
      </w:r>
    </w:p>
    <w:p w:rsidR="004A08B1" w:rsidRDefault="004A08B1" w:rsidP="004A08B1">
      <w:pPr>
        <w:ind w:firstLine="420"/>
      </w:pPr>
      <w:r>
        <w:t>},</w:t>
      </w:r>
    </w:p>
    <w:p w:rsidR="004A08B1" w:rsidRDefault="004A08B1" w:rsidP="004A08B1">
      <w:pPr>
        <w:ind w:firstLineChars="200" w:firstLine="420"/>
      </w:pPr>
      <w:r>
        <w:t>"body" :</w:t>
      </w:r>
    </w:p>
    <w:p w:rsidR="004A08B1" w:rsidRDefault="004A08B1" w:rsidP="004A08B1">
      <w:pPr>
        <w:ind w:firstLine="420"/>
      </w:pPr>
      <w:r>
        <w:t>{</w:t>
      </w:r>
    </w:p>
    <w:p w:rsidR="004A08B1" w:rsidRPr="00F800F1" w:rsidRDefault="004A08B1" w:rsidP="00E0373F">
      <w:r>
        <w:rPr>
          <w:rFonts w:hint="eastAsia"/>
        </w:rPr>
        <w:t xml:space="preserve">            </w:t>
      </w:r>
      <w:r w:rsidR="00E0373F">
        <w:t>“cl</w:t>
      </w:r>
      <w:r w:rsidR="00360042">
        <w:t>i</w:t>
      </w:r>
      <w:r w:rsidR="00E0373F">
        <w:t>ent_id”:”1231”</w:t>
      </w:r>
    </w:p>
    <w:p w:rsidR="004A08B1" w:rsidRDefault="004A08B1" w:rsidP="004A08B1">
      <w:r>
        <w:t xml:space="preserve">    } </w:t>
      </w:r>
    </w:p>
    <w:p w:rsidR="004A08B1" w:rsidRDefault="004A08B1" w:rsidP="004A08B1">
      <w:r>
        <w:t>}</w:t>
      </w:r>
    </w:p>
    <w:p w:rsidR="004A08B1" w:rsidRDefault="004A08B1" w:rsidP="004A08B1">
      <w:r>
        <w:rPr>
          <w:rFonts w:hint="eastAsia"/>
        </w:rPr>
        <w:t>成功返回</w:t>
      </w:r>
      <w:r>
        <w:rPr>
          <w:rFonts w:hint="eastAsia"/>
        </w:rPr>
        <w:t xml:space="preserve">: </w:t>
      </w:r>
    </w:p>
    <w:p w:rsidR="004A08B1" w:rsidRDefault="004A08B1" w:rsidP="004A08B1">
      <w:r>
        <w:t>{</w:t>
      </w:r>
    </w:p>
    <w:p w:rsidR="004A08B1" w:rsidRDefault="004A08B1" w:rsidP="003F5E57">
      <w:r>
        <w:t xml:space="preserve">     "ret"   </w:t>
      </w:r>
      <w:r>
        <w:rPr>
          <w:rFonts w:hint="eastAsia"/>
        </w:rPr>
        <w:t xml:space="preserve">  </w:t>
      </w:r>
      <w:r w:rsidR="003F5E57">
        <w:t>: 0</w:t>
      </w:r>
    </w:p>
    <w:p w:rsidR="004A08B1" w:rsidRDefault="004A08B1" w:rsidP="004A08B1"/>
    <w:p w:rsidR="004A08B1" w:rsidRDefault="004A08B1" w:rsidP="004A08B1">
      <w:r>
        <w:t>}</w:t>
      </w:r>
    </w:p>
    <w:p w:rsidR="004A08B1" w:rsidRDefault="004A08B1" w:rsidP="004A08B1">
      <w:r>
        <w:rPr>
          <w:rFonts w:hint="eastAsia"/>
        </w:rPr>
        <w:t>解析失败返回：</w:t>
      </w:r>
      <w:r>
        <w:rPr>
          <w:rFonts w:hint="eastAsia"/>
        </w:rPr>
        <w:t xml:space="preserve">  {ret: -1}</w:t>
      </w:r>
    </w:p>
    <w:p w:rsidR="004A08B1" w:rsidRDefault="004A08B1" w:rsidP="004A08B1">
      <w:r>
        <w:rPr>
          <w:rFonts w:hint="eastAsia"/>
        </w:rPr>
        <w:t>action</w:t>
      </w:r>
      <w:r>
        <w:rPr>
          <w:rFonts w:hint="eastAsia"/>
        </w:rPr>
        <w:t>参数不支持返回</w:t>
      </w:r>
      <w:r>
        <w:rPr>
          <w:rFonts w:hint="eastAsia"/>
        </w:rPr>
        <w:t>:{ret: -2}</w:t>
      </w:r>
    </w:p>
    <w:p w:rsidR="004A08B1" w:rsidRDefault="004A08B1" w:rsidP="004A08B1">
      <w:r>
        <w:rPr>
          <w:rFonts w:hint="eastAsia"/>
        </w:rPr>
        <w:t>参数不满足返回：</w:t>
      </w:r>
      <w:r>
        <w:rPr>
          <w:rFonts w:hint="eastAsia"/>
        </w:rPr>
        <w:t xml:space="preserve">  {ret: -3}</w:t>
      </w:r>
    </w:p>
    <w:p w:rsidR="004A08B1" w:rsidRDefault="004A08B1" w:rsidP="004A08B1">
      <w:r>
        <w:rPr>
          <w:rFonts w:hint="eastAsia"/>
        </w:rPr>
        <w:t xml:space="preserve">token </w:t>
      </w:r>
      <w:r>
        <w:rPr>
          <w:rFonts w:hint="eastAsia"/>
        </w:rPr>
        <w:t>格式不正确：</w:t>
      </w:r>
      <w:r>
        <w:rPr>
          <w:rFonts w:hint="eastAsia"/>
        </w:rPr>
        <w:t>{ret: -4}</w:t>
      </w:r>
    </w:p>
    <w:p w:rsidR="004A08B1" w:rsidRPr="00D3270A" w:rsidRDefault="004A08B1" w:rsidP="004A08B1">
      <w:r>
        <w:rPr>
          <w:rFonts w:hint="eastAsia"/>
        </w:rPr>
        <w:t>内部错误：</w:t>
      </w:r>
      <w:r>
        <w:rPr>
          <w:rFonts w:hint="eastAsia"/>
        </w:rPr>
        <w:t xml:space="preserve">  {ret: -103}</w:t>
      </w:r>
    </w:p>
    <w:p w:rsidR="004A08B1" w:rsidRDefault="004A08B1" w:rsidP="004A08B1">
      <w:r>
        <w:rPr>
          <w:rFonts w:hint="eastAsia"/>
        </w:rPr>
        <w:t xml:space="preserve">token </w:t>
      </w:r>
      <w:r>
        <w:rPr>
          <w:rFonts w:hint="eastAsia"/>
        </w:rPr>
        <w:t>不合法：</w:t>
      </w:r>
      <w:r>
        <w:rPr>
          <w:rFonts w:hint="eastAsia"/>
        </w:rPr>
        <w:t xml:space="preserve">  {ret: -401}</w:t>
      </w:r>
    </w:p>
    <w:p w:rsidR="004A08B1" w:rsidRDefault="004A08B1" w:rsidP="004A08B1">
      <w:r>
        <w:rPr>
          <w:rFonts w:hint="eastAsia"/>
        </w:rPr>
        <w:t>测试</w:t>
      </w:r>
      <w:r>
        <w:t>地址：</w:t>
      </w:r>
    </w:p>
    <w:p w:rsidR="00D20146" w:rsidRDefault="00795BA3">
      <w:pPr>
        <w:widowControl/>
        <w:jc w:val="left"/>
      </w:pPr>
      <w:r>
        <w:t>http://service-test.samchat.com</w:t>
      </w:r>
      <w:r w:rsidR="00C6679A" w:rsidRPr="00C6679A">
        <w:t xml:space="preserve">/api_1.0_profile_sendClientId.do </w:t>
      </w:r>
    </w:p>
    <w:p w:rsidR="00D20146" w:rsidRDefault="00D20146">
      <w:pPr>
        <w:widowControl/>
        <w:jc w:val="left"/>
      </w:pPr>
    </w:p>
    <w:p w:rsidR="00D20146" w:rsidRDefault="00D20146" w:rsidP="00D20146">
      <w:pPr>
        <w:pStyle w:val="2"/>
        <w:numPr>
          <w:ilvl w:val="1"/>
          <w:numId w:val="15"/>
        </w:numPr>
      </w:pPr>
      <w:bookmarkStart w:id="6" w:name="OLE_LINK3"/>
      <w:r>
        <w:t>Seq-</w:t>
      </w:r>
      <w:r w:rsidR="00D070C8">
        <w:t>Query</w:t>
      </w:r>
      <w:r w:rsidR="00CD2699">
        <w:t>StateD</w:t>
      </w:r>
      <w:r w:rsidR="00D070C8">
        <w:t>ate</w:t>
      </w:r>
    </w:p>
    <w:p w:rsidR="00D20146" w:rsidRDefault="00D20146" w:rsidP="00D20146">
      <w:r w:rsidRPr="00BC2C27">
        <w:t>Seq-</w:t>
      </w:r>
      <w:r w:rsidR="00796553">
        <w:t>QueryStateDate</w:t>
      </w:r>
      <w:r>
        <w:rPr>
          <w:rFonts w:hint="eastAsia"/>
        </w:rPr>
        <w:t xml:space="preserve">, </w:t>
      </w:r>
      <w:r>
        <w:rPr>
          <w:rFonts w:hint="eastAsia"/>
        </w:rPr>
        <w:t>发送</w:t>
      </w:r>
      <w:r w:rsidR="00796553">
        <w:rPr>
          <w:rFonts w:hint="eastAsia"/>
        </w:rPr>
        <w:t>用户</w:t>
      </w:r>
      <w:r w:rsidR="00796553">
        <w:t>列表、</w:t>
      </w:r>
      <w:r w:rsidR="00796553">
        <w:rPr>
          <w:rFonts w:hint="eastAsia"/>
        </w:rPr>
        <w:t>客户列表</w:t>
      </w:r>
      <w:r w:rsidR="00796553">
        <w:t>、</w:t>
      </w:r>
      <w:r w:rsidR="00796553">
        <w:rPr>
          <w:rFonts w:hint="eastAsia"/>
        </w:rPr>
        <w:t>关注列表</w:t>
      </w:r>
      <w:r w:rsidR="00796553">
        <w:t>的</w:t>
      </w:r>
      <w:r w:rsidR="00796553">
        <w:rPr>
          <w:rFonts w:hint="eastAsia"/>
        </w:rPr>
        <w:t>最近</w:t>
      </w:r>
      <w:r w:rsidR="00796553">
        <w:t>更新时间</w:t>
      </w:r>
    </w:p>
    <w:p w:rsidR="00D20146" w:rsidRDefault="00273C3E" w:rsidP="00D20146">
      <w:pPr>
        <w:pStyle w:val="3"/>
        <w:numPr>
          <w:ilvl w:val="2"/>
          <w:numId w:val="15"/>
        </w:numPr>
      </w:pPr>
      <w:r>
        <w:lastRenderedPageBreak/>
        <w:t xml:space="preserve">Query state date </w:t>
      </w:r>
      <w:r w:rsidR="00D20146">
        <w:rPr>
          <w:rFonts w:hint="eastAsia"/>
        </w:rPr>
        <w:t>request/response json</w:t>
      </w:r>
    </w:p>
    <w:p w:rsidR="00D20146" w:rsidRDefault="00D20146" w:rsidP="00D20146">
      <w:r>
        <w:t>{</w:t>
      </w:r>
    </w:p>
    <w:p w:rsidR="00D20146" w:rsidRDefault="00D20146" w:rsidP="00D20146">
      <w:r>
        <w:t xml:space="preserve">    "header":</w:t>
      </w:r>
    </w:p>
    <w:p w:rsidR="00D20146" w:rsidRDefault="00D20146" w:rsidP="00D20146">
      <w:r>
        <w:t xml:space="preserve">    {</w:t>
      </w:r>
    </w:p>
    <w:p w:rsidR="00D20146" w:rsidRDefault="00D20146" w:rsidP="00D20146">
      <w:r>
        <w:t xml:space="preserve">       "action" : "</w:t>
      </w:r>
      <w:r w:rsidR="00D715C3">
        <w:t xml:space="preserve">query-state-date </w:t>
      </w:r>
      <w:r>
        <w:t>"</w:t>
      </w:r>
    </w:p>
    <w:p w:rsidR="00D20146" w:rsidRDefault="00D20146" w:rsidP="00D20146">
      <w:r>
        <w:t xml:space="preserve">       "token": "token",</w:t>
      </w:r>
    </w:p>
    <w:p w:rsidR="00D20146" w:rsidRDefault="00D20146" w:rsidP="00D20146">
      <w:pPr>
        <w:ind w:firstLine="420"/>
      </w:pPr>
      <w:r>
        <w:t>},</w:t>
      </w:r>
    </w:p>
    <w:p w:rsidR="00D20146" w:rsidRDefault="00D20146" w:rsidP="00D20146">
      <w:pPr>
        <w:ind w:firstLineChars="200" w:firstLine="420"/>
      </w:pPr>
      <w:r>
        <w:t>"body" :</w:t>
      </w:r>
    </w:p>
    <w:p w:rsidR="00D20146" w:rsidRDefault="00D20146" w:rsidP="00D20146">
      <w:pPr>
        <w:ind w:firstLine="420"/>
      </w:pPr>
      <w:r>
        <w:t>{</w:t>
      </w:r>
    </w:p>
    <w:p w:rsidR="00365FB4" w:rsidRPr="00365FB4" w:rsidRDefault="00D20146" w:rsidP="006543C2">
      <w:r>
        <w:rPr>
          <w:rFonts w:hint="eastAsia"/>
        </w:rPr>
        <w:t xml:space="preserve">          </w:t>
      </w:r>
    </w:p>
    <w:p w:rsidR="00D20146" w:rsidRDefault="00D20146" w:rsidP="00D20146">
      <w:r>
        <w:t xml:space="preserve">    } </w:t>
      </w:r>
    </w:p>
    <w:p w:rsidR="00D20146" w:rsidRDefault="00D20146" w:rsidP="00D20146">
      <w:r>
        <w:t>}</w:t>
      </w:r>
    </w:p>
    <w:p w:rsidR="00D20146" w:rsidRDefault="00D20146" w:rsidP="00D20146">
      <w:r>
        <w:rPr>
          <w:rFonts w:hint="eastAsia"/>
        </w:rPr>
        <w:t>成功返回</w:t>
      </w:r>
      <w:r>
        <w:rPr>
          <w:rFonts w:hint="eastAsia"/>
        </w:rPr>
        <w:t xml:space="preserve">: </w:t>
      </w:r>
    </w:p>
    <w:p w:rsidR="00D20146" w:rsidRDefault="00D20146" w:rsidP="00D20146">
      <w:r>
        <w:t>{</w:t>
      </w:r>
    </w:p>
    <w:p w:rsidR="00D20146" w:rsidRDefault="00D20146" w:rsidP="00D20146">
      <w:r>
        <w:t xml:space="preserve">     "ret"   </w:t>
      </w:r>
      <w:r>
        <w:rPr>
          <w:rFonts w:hint="eastAsia"/>
        </w:rPr>
        <w:t xml:space="preserve">  </w:t>
      </w:r>
      <w:r>
        <w:t>: 0</w:t>
      </w:r>
      <w:r w:rsidR="0085181D">
        <w:t>,</w:t>
      </w:r>
    </w:p>
    <w:p w:rsidR="00B304B6" w:rsidRDefault="00B304B6" w:rsidP="00D20146">
      <w:r>
        <w:t xml:space="preserve">     “state_date_info”:{</w:t>
      </w:r>
    </w:p>
    <w:p w:rsidR="00B304B6" w:rsidRDefault="00B304B6" w:rsidP="00B304B6">
      <w:r>
        <w:tab/>
        <w:t xml:space="preserve">    “</w:t>
      </w:r>
      <w:r>
        <w:rPr>
          <w:rFonts w:hint="eastAsia"/>
        </w:rPr>
        <w:t>servicer_</w:t>
      </w:r>
      <w:r>
        <w:t>list”: 123123,</w:t>
      </w:r>
    </w:p>
    <w:p w:rsidR="00B304B6" w:rsidRDefault="00B304B6" w:rsidP="00B304B6">
      <w:r>
        <w:tab/>
        <w:t xml:space="preserve">    “customer</w:t>
      </w:r>
      <w:r>
        <w:rPr>
          <w:rFonts w:hint="eastAsia"/>
        </w:rPr>
        <w:t>_</w:t>
      </w:r>
      <w:r>
        <w:t>list”: 123123,</w:t>
      </w:r>
    </w:p>
    <w:p w:rsidR="00B304B6" w:rsidRDefault="00B304B6" w:rsidP="00B304B6">
      <w:r>
        <w:tab/>
        <w:t xml:space="preserve">    “follow_list”:12312</w:t>
      </w:r>
    </w:p>
    <w:p w:rsidR="00D20146" w:rsidRDefault="0085181D" w:rsidP="00D20146">
      <w:r>
        <w:tab/>
        <w:t>}</w:t>
      </w:r>
    </w:p>
    <w:p w:rsidR="00D20146" w:rsidRDefault="00D20146" w:rsidP="00D20146">
      <w:r>
        <w:t>}</w:t>
      </w:r>
    </w:p>
    <w:p w:rsidR="00D20146" w:rsidRDefault="00D20146" w:rsidP="00D20146">
      <w:r>
        <w:rPr>
          <w:rFonts w:hint="eastAsia"/>
        </w:rPr>
        <w:t>解析失败返回：</w:t>
      </w:r>
      <w:r>
        <w:rPr>
          <w:rFonts w:hint="eastAsia"/>
        </w:rPr>
        <w:t xml:space="preserve">  {ret: -1}</w:t>
      </w:r>
    </w:p>
    <w:p w:rsidR="00D20146" w:rsidRDefault="00D20146" w:rsidP="00D20146">
      <w:r>
        <w:rPr>
          <w:rFonts w:hint="eastAsia"/>
        </w:rPr>
        <w:t>action</w:t>
      </w:r>
      <w:r>
        <w:rPr>
          <w:rFonts w:hint="eastAsia"/>
        </w:rPr>
        <w:t>参数不支持返回</w:t>
      </w:r>
      <w:r>
        <w:rPr>
          <w:rFonts w:hint="eastAsia"/>
        </w:rPr>
        <w:t>:{ret: -2}</w:t>
      </w:r>
    </w:p>
    <w:p w:rsidR="00D20146" w:rsidRDefault="00D20146" w:rsidP="00D20146">
      <w:r>
        <w:rPr>
          <w:rFonts w:hint="eastAsia"/>
        </w:rPr>
        <w:t>参数不满足返回：</w:t>
      </w:r>
      <w:r>
        <w:rPr>
          <w:rFonts w:hint="eastAsia"/>
        </w:rPr>
        <w:t xml:space="preserve">  {ret: -3}</w:t>
      </w:r>
    </w:p>
    <w:p w:rsidR="00D20146" w:rsidRDefault="00D20146" w:rsidP="00D20146">
      <w:r>
        <w:rPr>
          <w:rFonts w:hint="eastAsia"/>
        </w:rPr>
        <w:t xml:space="preserve">token </w:t>
      </w:r>
      <w:r>
        <w:rPr>
          <w:rFonts w:hint="eastAsia"/>
        </w:rPr>
        <w:t>格式不正确：</w:t>
      </w:r>
      <w:r>
        <w:rPr>
          <w:rFonts w:hint="eastAsia"/>
        </w:rPr>
        <w:t>{ret: -4}</w:t>
      </w:r>
    </w:p>
    <w:p w:rsidR="00D20146" w:rsidRPr="00D3270A" w:rsidRDefault="00D20146" w:rsidP="00D20146">
      <w:r>
        <w:rPr>
          <w:rFonts w:hint="eastAsia"/>
        </w:rPr>
        <w:t>内部错误：</w:t>
      </w:r>
      <w:r>
        <w:rPr>
          <w:rFonts w:hint="eastAsia"/>
        </w:rPr>
        <w:t xml:space="preserve">  {ret: -103}</w:t>
      </w:r>
    </w:p>
    <w:p w:rsidR="00D20146" w:rsidRDefault="00D20146" w:rsidP="00D20146">
      <w:r>
        <w:rPr>
          <w:rFonts w:hint="eastAsia"/>
        </w:rPr>
        <w:t xml:space="preserve">token </w:t>
      </w:r>
      <w:r>
        <w:rPr>
          <w:rFonts w:hint="eastAsia"/>
        </w:rPr>
        <w:t>不合法：</w:t>
      </w:r>
      <w:r>
        <w:rPr>
          <w:rFonts w:hint="eastAsia"/>
        </w:rPr>
        <w:t xml:space="preserve">  {ret: -401}</w:t>
      </w:r>
    </w:p>
    <w:p w:rsidR="00D20146" w:rsidRDefault="00D20146" w:rsidP="00D20146">
      <w:r>
        <w:rPr>
          <w:rFonts w:hint="eastAsia"/>
        </w:rPr>
        <w:t>测试</w:t>
      </w:r>
      <w:r>
        <w:t>地址：</w:t>
      </w:r>
    </w:p>
    <w:p w:rsidR="00B71E72" w:rsidRDefault="00795BA3" w:rsidP="00D20146">
      <w:pPr>
        <w:widowControl/>
        <w:jc w:val="left"/>
      </w:pPr>
      <w:r>
        <w:t>http://service-test.samchat.com</w:t>
      </w:r>
      <w:r w:rsidR="009C69C6">
        <w:t>/api_1</w:t>
      </w:r>
      <w:r w:rsidR="009C69C6">
        <w:rPr>
          <w:rFonts w:hint="eastAsia"/>
        </w:rPr>
        <w:t>.</w:t>
      </w:r>
      <w:r w:rsidR="00D20146" w:rsidRPr="00C6679A">
        <w:t>0_profile_</w:t>
      </w:r>
      <w:r w:rsidR="00F329C0">
        <w:t>queryStateDate</w:t>
      </w:r>
      <w:r w:rsidR="00D20146" w:rsidRPr="00C6679A">
        <w:t xml:space="preserve">.do </w:t>
      </w:r>
      <w:bookmarkEnd w:id="6"/>
    </w:p>
    <w:p w:rsidR="00B71E72" w:rsidRDefault="00B71E72" w:rsidP="00B71E72">
      <w:pPr>
        <w:pStyle w:val="2"/>
        <w:numPr>
          <w:ilvl w:val="1"/>
          <w:numId w:val="15"/>
        </w:numPr>
      </w:pPr>
      <w:r>
        <w:t>Seq-QueryPopularRequest</w:t>
      </w:r>
    </w:p>
    <w:p w:rsidR="00B71E72" w:rsidRDefault="00B71E72" w:rsidP="00B71E72">
      <w:r w:rsidRPr="00BC2C27">
        <w:t>Seq-</w:t>
      </w:r>
      <w:r>
        <w:t>Query</w:t>
      </w:r>
      <w:r w:rsidR="00B2332A">
        <w:t>PopularRequest</w:t>
      </w:r>
      <w:r>
        <w:rPr>
          <w:rFonts w:hint="eastAsia"/>
        </w:rPr>
        <w:t xml:space="preserve">, </w:t>
      </w:r>
      <w:r w:rsidR="00B2332A">
        <w:rPr>
          <w:rFonts w:hint="eastAsia"/>
        </w:rPr>
        <w:t>查询</w:t>
      </w:r>
      <w:r w:rsidR="00B2332A">
        <w:t>热点问题</w:t>
      </w:r>
    </w:p>
    <w:p w:rsidR="00B71E72" w:rsidRDefault="00B71E72" w:rsidP="00B71E72">
      <w:pPr>
        <w:pStyle w:val="3"/>
        <w:numPr>
          <w:ilvl w:val="2"/>
          <w:numId w:val="15"/>
        </w:numPr>
      </w:pPr>
      <w:r>
        <w:t xml:space="preserve">Query popular request </w:t>
      </w:r>
      <w:r>
        <w:rPr>
          <w:rFonts w:hint="eastAsia"/>
        </w:rPr>
        <w:t>request/response json</w:t>
      </w:r>
    </w:p>
    <w:p w:rsidR="00B71E72" w:rsidRDefault="00B71E72" w:rsidP="00B71E72">
      <w:bookmarkStart w:id="7" w:name="OLE_LINK4"/>
      <w:bookmarkStart w:id="8" w:name="OLE_LINK5"/>
      <w:r>
        <w:t>{</w:t>
      </w:r>
    </w:p>
    <w:p w:rsidR="00B71E72" w:rsidRDefault="00B71E72" w:rsidP="00B71E72">
      <w:r>
        <w:t xml:space="preserve">    "header":</w:t>
      </w:r>
    </w:p>
    <w:p w:rsidR="00B71E72" w:rsidRDefault="00B71E72" w:rsidP="00B71E72">
      <w:r>
        <w:t xml:space="preserve">    {</w:t>
      </w:r>
    </w:p>
    <w:p w:rsidR="00B71E72" w:rsidRDefault="00B71E72" w:rsidP="00B71E72">
      <w:r>
        <w:t xml:space="preserve">       "action" : "query-popular-request"</w:t>
      </w:r>
    </w:p>
    <w:p w:rsidR="00B71E72" w:rsidRDefault="00B71E72" w:rsidP="00B71E72">
      <w:r>
        <w:t xml:space="preserve">       </w:t>
      </w:r>
      <w:r w:rsidR="00AB4804">
        <w:t>"token": "token"</w:t>
      </w:r>
    </w:p>
    <w:p w:rsidR="00B71E72" w:rsidRDefault="00B71E72" w:rsidP="00B71E72">
      <w:pPr>
        <w:ind w:firstLine="420"/>
      </w:pPr>
      <w:r>
        <w:lastRenderedPageBreak/>
        <w:t>},</w:t>
      </w:r>
    </w:p>
    <w:p w:rsidR="00B71E72" w:rsidRDefault="00B71E72" w:rsidP="00B71E72">
      <w:pPr>
        <w:ind w:firstLineChars="200" w:firstLine="420"/>
      </w:pPr>
      <w:r>
        <w:t>"body" :</w:t>
      </w:r>
    </w:p>
    <w:p w:rsidR="00B71E72" w:rsidRDefault="00B71E72" w:rsidP="00B71E72">
      <w:pPr>
        <w:ind w:firstLine="420"/>
      </w:pPr>
      <w:r>
        <w:t>{</w:t>
      </w:r>
    </w:p>
    <w:p w:rsidR="00B71E72" w:rsidRPr="00365FB4" w:rsidRDefault="00B71E72" w:rsidP="00B71E72">
      <w:r>
        <w:rPr>
          <w:rFonts w:hint="eastAsia"/>
        </w:rPr>
        <w:t xml:space="preserve">          </w:t>
      </w:r>
      <w:r w:rsidR="00321B59">
        <w:t>“count”:50</w:t>
      </w:r>
    </w:p>
    <w:p w:rsidR="00B71E72" w:rsidRDefault="00B71E72" w:rsidP="00B71E72">
      <w:r>
        <w:t xml:space="preserve">    } </w:t>
      </w:r>
    </w:p>
    <w:p w:rsidR="00B71E72" w:rsidRDefault="00B71E72" w:rsidP="00B71E72">
      <w:r>
        <w:t>}</w:t>
      </w:r>
    </w:p>
    <w:bookmarkEnd w:id="7"/>
    <w:bookmarkEnd w:id="8"/>
    <w:p w:rsidR="00B71E72" w:rsidRDefault="00B71E72" w:rsidP="00B71E72">
      <w:r>
        <w:rPr>
          <w:rFonts w:hint="eastAsia"/>
        </w:rPr>
        <w:t>成功返回</w:t>
      </w:r>
      <w:r>
        <w:rPr>
          <w:rFonts w:hint="eastAsia"/>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ret":0,</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popular_reques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content":"121111111"</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E55818" w:rsidRPr="00E55818" w:rsidRDefault="00147B65" w:rsidP="00147B65">
      <w:pPr>
        <w:rPr>
          <w:rFonts w:ascii="Consolas" w:hAnsi="Consolas" w:cs="Consolas"/>
          <w:kern w:val="0"/>
          <w:sz w:val="20"/>
          <w:szCs w:val="20"/>
        </w:rPr>
      </w:pPr>
      <w:r w:rsidRPr="00E55818">
        <w:rPr>
          <w:rFonts w:ascii="Consolas" w:hAnsi="Consolas" w:cs="Consolas"/>
          <w:kern w:val="0"/>
          <w:sz w:val="20"/>
          <w:szCs w:val="20"/>
        </w:rPr>
        <w:t>}</w:t>
      </w:r>
    </w:p>
    <w:p w:rsidR="00B71E72" w:rsidRDefault="00B71E72" w:rsidP="00147B65">
      <w:r>
        <w:rPr>
          <w:rFonts w:hint="eastAsia"/>
        </w:rPr>
        <w:t>解析失败返回：</w:t>
      </w:r>
      <w:r>
        <w:rPr>
          <w:rFonts w:hint="eastAsia"/>
        </w:rPr>
        <w:t xml:space="preserve">  {ret: -1}</w:t>
      </w:r>
    </w:p>
    <w:p w:rsidR="00B71E72" w:rsidRDefault="00B71E72" w:rsidP="00B71E72">
      <w:r>
        <w:rPr>
          <w:rFonts w:hint="eastAsia"/>
        </w:rPr>
        <w:t>action</w:t>
      </w:r>
      <w:r>
        <w:rPr>
          <w:rFonts w:hint="eastAsia"/>
        </w:rPr>
        <w:t>参数不支持返回</w:t>
      </w:r>
      <w:r>
        <w:rPr>
          <w:rFonts w:hint="eastAsia"/>
        </w:rPr>
        <w:t>:{ret: -2}</w:t>
      </w:r>
    </w:p>
    <w:p w:rsidR="00B71E72" w:rsidRDefault="00B71E72" w:rsidP="00B71E72">
      <w:r>
        <w:rPr>
          <w:rFonts w:hint="eastAsia"/>
        </w:rPr>
        <w:t>参数不满足返回：</w:t>
      </w:r>
      <w:r>
        <w:rPr>
          <w:rFonts w:hint="eastAsia"/>
        </w:rPr>
        <w:t xml:space="preserve">  {ret: -3}</w:t>
      </w:r>
    </w:p>
    <w:p w:rsidR="00B71E72" w:rsidRDefault="00B71E72" w:rsidP="00B71E72">
      <w:r>
        <w:rPr>
          <w:rFonts w:hint="eastAsia"/>
        </w:rPr>
        <w:t xml:space="preserve">token </w:t>
      </w:r>
      <w:r>
        <w:rPr>
          <w:rFonts w:hint="eastAsia"/>
        </w:rPr>
        <w:t>格式不正确：</w:t>
      </w:r>
      <w:r>
        <w:rPr>
          <w:rFonts w:hint="eastAsia"/>
        </w:rPr>
        <w:t>{ret: -4}</w:t>
      </w:r>
    </w:p>
    <w:p w:rsidR="00B71E72" w:rsidRPr="00D3270A" w:rsidRDefault="00B71E72" w:rsidP="00B71E72">
      <w:r>
        <w:rPr>
          <w:rFonts w:hint="eastAsia"/>
        </w:rPr>
        <w:t>内部错误：</w:t>
      </w:r>
      <w:r>
        <w:rPr>
          <w:rFonts w:hint="eastAsia"/>
        </w:rPr>
        <w:t xml:space="preserve">  {ret: -103}</w:t>
      </w:r>
    </w:p>
    <w:p w:rsidR="00B71E72" w:rsidRDefault="00B71E72" w:rsidP="00B71E72">
      <w:r>
        <w:rPr>
          <w:rFonts w:hint="eastAsia"/>
        </w:rPr>
        <w:t xml:space="preserve">token </w:t>
      </w:r>
      <w:r>
        <w:rPr>
          <w:rFonts w:hint="eastAsia"/>
        </w:rPr>
        <w:t>不合法：</w:t>
      </w:r>
      <w:r>
        <w:rPr>
          <w:rFonts w:hint="eastAsia"/>
        </w:rPr>
        <w:t xml:space="preserve">  {ret: -401}</w:t>
      </w:r>
    </w:p>
    <w:p w:rsidR="00B71E72" w:rsidRDefault="00B71E72" w:rsidP="00B71E72">
      <w:r>
        <w:rPr>
          <w:rFonts w:hint="eastAsia"/>
        </w:rPr>
        <w:t>测试</w:t>
      </w:r>
      <w:r>
        <w:t>地址：</w:t>
      </w:r>
    </w:p>
    <w:p w:rsidR="0049690D" w:rsidRPr="002103F3" w:rsidRDefault="00795BA3" w:rsidP="00B71E72">
      <w:pPr>
        <w:widowControl/>
        <w:jc w:val="left"/>
        <w:rPr>
          <w:rFonts w:eastAsia="宋体"/>
          <w:b/>
          <w:bCs/>
          <w:kern w:val="44"/>
          <w:sz w:val="44"/>
          <w:szCs w:val="44"/>
        </w:rPr>
      </w:pPr>
      <w:r>
        <w:t>http://service-test.samchat.com</w:t>
      </w:r>
      <w:r w:rsidR="002103F3" w:rsidRPr="002103F3">
        <w:rPr>
          <w:rFonts w:ascii="Consolas" w:hAnsi="Consolas" w:cs="Consolas"/>
          <w:iCs/>
          <w:kern w:val="0"/>
          <w:sz w:val="20"/>
          <w:szCs w:val="20"/>
        </w:rPr>
        <w:t>/api_1.0_question_queryPopularRequest.do</w:t>
      </w:r>
      <w:r w:rsidR="0049690D" w:rsidRPr="002103F3">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2F378F" w:rsidTr="00CD4E74">
        <w:tc>
          <w:tcPr>
            <w:tcW w:w="1101" w:type="dxa"/>
          </w:tcPr>
          <w:p w:rsidR="002F378F" w:rsidRDefault="002F378F" w:rsidP="002F378F">
            <w:r>
              <w:rPr>
                <w:rFonts w:hint="eastAsia"/>
              </w:rPr>
              <w:t>-212</w:t>
            </w:r>
          </w:p>
        </w:tc>
        <w:tc>
          <w:tcPr>
            <w:tcW w:w="7421" w:type="dxa"/>
          </w:tcPr>
          <w:p w:rsidR="002F378F" w:rsidRDefault="002F378F" w:rsidP="002F378F">
            <w:r>
              <w:rPr>
                <w:rFonts w:hint="eastAsia"/>
              </w:rPr>
              <w:t>更新</w:t>
            </w:r>
            <w:r w:rsidR="000A18EA">
              <w:t>的手机号码与当前使用的手机号</w:t>
            </w:r>
            <w:r w:rsidR="000A18EA">
              <w:rPr>
                <w:rFonts w:hint="eastAsia"/>
              </w:rPr>
              <w:t>相同</w:t>
            </w:r>
          </w:p>
        </w:tc>
      </w:tr>
      <w:tr w:rsidR="00332E51" w:rsidTr="00CD4E74">
        <w:tc>
          <w:tcPr>
            <w:tcW w:w="1101" w:type="dxa"/>
          </w:tcPr>
          <w:p w:rsidR="00332E51" w:rsidRDefault="00332E51" w:rsidP="002F378F"/>
        </w:tc>
        <w:tc>
          <w:tcPr>
            <w:tcW w:w="7421" w:type="dxa"/>
          </w:tcPr>
          <w:p w:rsidR="00332E51" w:rsidRDefault="00332E51" w:rsidP="002F378F"/>
        </w:tc>
      </w:tr>
      <w:tr w:rsidR="002F378F" w:rsidTr="00CD4E74">
        <w:tc>
          <w:tcPr>
            <w:tcW w:w="1101" w:type="dxa"/>
          </w:tcPr>
          <w:p w:rsidR="002F378F" w:rsidRDefault="002F378F" w:rsidP="002F378F">
            <w:r>
              <w:rPr>
                <w:rFonts w:hint="eastAsia"/>
              </w:rPr>
              <w:t>-401</w:t>
            </w:r>
          </w:p>
        </w:tc>
        <w:tc>
          <w:tcPr>
            <w:tcW w:w="7421" w:type="dxa"/>
          </w:tcPr>
          <w:p w:rsidR="002F378F" w:rsidRDefault="002F378F" w:rsidP="002F378F">
            <w:r>
              <w:rPr>
                <w:rFonts w:hint="eastAsia"/>
              </w:rPr>
              <w:t xml:space="preserve">token </w:t>
            </w:r>
            <w:r>
              <w:rPr>
                <w:rFonts w:hint="eastAsia"/>
              </w:rPr>
              <w:t>不合法</w:t>
            </w:r>
          </w:p>
        </w:tc>
      </w:tr>
      <w:tr w:rsidR="002F378F" w:rsidTr="00CD4E74">
        <w:tc>
          <w:tcPr>
            <w:tcW w:w="1101" w:type="dxa"/>
          </w:tcPr>
          <w:p w:rsidR="002F378F" w:rsidRDefault="002F378F" w:rsidP="002F378F"/>
        </w:tc>
        <w:tc>
          <w:tcPr>
            <w:tcW w:w="7421" w:type="dxa"/>
          </w:tcPr>
          <w:p w:rsidR="002F378F" w:rsidRDefault="002F378F" w:rsidP="002F378F"/>
        </w:tc>
      </w:tr>
      <w:tr w:rsidR="002F378F" w:rsidTr="00CD4E74">
        <w:tc>
          <w:tcPr>
            <w:tcW w:w="1101" w:type="dxa"/>
          </w:tcPr>
          <w:p w:rsidR="002F378F" w:rsidRDefault="002F378F" w:rsidP="002F378F">
            <w:r>
              <w:rPr>
                <w:rFonts w:hint="eastAsia"/>
              </w:rPr>
              <w:t>-501</w:t>
            </w:r>
          </w:p>
        </w:tc>
        <w:tc>
          <w:tcPr>
            <w:tcW w:w="7421" w:type="dxa"/>
          </w:tcPr>
          <w:p w:rsidR="002F378F" w:rsidRDefault="002F378F" w:rsidP="002F378F">
            <w:r>
              <w:rPr>
                <w:rFonts w:hint="eastAsia"/>
              </w:rPr>
              <w:t>用户已经有</w:t>
            </w:r>
            <w:r>
              <w:rPr>
                <w:rFonts w:hint="eastAsia"/>
              </w:rPr>
              <w:t>Sam-pros Account</w:t>
            </w:r>
          </w:p>
        </w:tc>
      </w:tr>
      <w:tr w:rsidR="002F378F" w:rsidTr="00C966CE">
        <w:tc>
          <w:tcPr>
            <w:tcW w:w="1101" w:type="dxa"/>
          </w:tcPr>
          <w:p w:rsidR="002F378F" w:rsidRDefault="002F378F" w:rsidP="002F378F">
            <w:r>
              <w:rPr>
                <w:rFonts w:hint="eastAsia"/>
              </w:rPr>
              <w:t>-502</w:t>
            </w:r>
          </w:p>
        </w:tc>
        <w:tc>
          <w:tcPr>
            <w:tcW w:w="7421" w:type="dxa"/>
          </w:tcPr>
          <w:p w:rsidR="002F378F" w:rsidRDefault="002F378F" w:rsidP="002F378F">
            <w:r>
              <w:rPr>
                <w:rFonts w:hint="eastAsia"/>
              </w:rPr>
              <w:t>原始密码错误</w:t>
            </w:r>
          </w:p>
        </w:tc>
      </w:tr>
      <w:tr w:rsidR="002F378F" w:rsidTr="00C966CE">
        <w:tc>
          <w:tcPr>
            <w:tcW w:w="1101" w:type="dxa"/>
          </w:tcPr>
          <w:p w:rsidR="002F378F" w:rsidRDefault="002F378F" w:rsidP="002F378F">
            <w:r>
              <w:rPr>
                <w:rFonts w:hint="eastAsia"/>
              </w:rPr>
              <w:t>-503</w:t>
            </w:r>
          </w:p>
        </w:tc>
        <w:tc>
          <w:tcPr>
            <w:tcW w:w="7421" w:type="dxa"/>
          </w:tcPr>
          <w:p w:rsidR="002F378F" w:rsidRDefault="002F378F" w:rsidP="002F378F">
            <w:r>
              <w:rPr>
                <w:rFonts w:hint="eastAsia"/>
              </w:rPr>
              <w:t>非商家用户</w:t>
            </w:r>
          </w:p>
        </w:tc>
      </w:tr>
      <w:tr w:rsidR="002F378F" w:rsidTr="00C966CE">
        <w:tc>
          <w:tcPr>
            <w:tcW w:w="1101" w:type="dxa"/>
          </w:tcPr>
          <w:p w:rsidR="002F378F" w:rsidRDefault="002F378F" w:rsidP="002F378F">
            <w:r>
              <w:rPr>
                <w:rFonts w:hint="eastAsia"/>
              </w:rPr>
              <w:t>-504</w:t>
            </w:r>
          </w:p>
        </w:tc>
        <w:tc>
          <w:tcPr>
            <w:tcW w:w="7421" w:type="dxa"/>
          </w:tcPr>
          <w:p w:rsidR="002F378F" w:rsidRDefault="002F378F" w:rsidP="002F378F">
            <w:r>
              <w:rPr>
                <w:rFonts w:hint="eastAsia"/>
              </w:rPr>
              <w:t>广告不存在</w:t>
            </w:r>
          </w:p>
        </w:tc>
      </w:tr>
      <w:tr w:rsidR="002F378F" w:rsidTr="00C966CE">
        <w:tc>
          <w:tcPr>
            <w:tcW w:w="1101" w:type="dxa"/>
          </w:tcPr>
          <w:p w:rsidR="002F378F" w:rsidRDefault="002F378F" w:rsidP="002F378F">
            <w:r>
              <w:rPr>
                <w:rFonts w:hint="eastAsia"/>
              </w:rPr>
              <w:t>-505</w:t>
            </w:r>
          </w:p>
        </w:tc>
        <w:tc>
          <w:tcPr>
            <w:tcW w:w="7421" w:type="dxa"/>
          </w:tcPr>
          <w:p w:rsidR="002F378F" w:rsidRDefault="002F378F" w:rsidP="002F378F">
            <w:r>
              <w:rPr>
                <w:rFonts w:hint="eastAsia"/>
              </w:rPr>
              <w:t>等待商家后台审核</w:t>
            </w:r>
          </w:p>
        </w:tc>
      </w:tr>
      <w:tr w:rsidR="002F378F" w:rsidTr="00C966CE">
        <w:tc>
          <w:tcPr>
            <w:tcW w:w="1101" w:type="dxa"/>
          </w:tcPr>
          <w:p w:rsidR="002F378F" w:rsidRDefault="002F378F" w:rsidP="002F378F">
            <w:r>
              <w:rPr>
                <w:rFonts w:hint="eastAsia"/>
              </w:rPr>
              <w:t>-506</w:t>
            </w:r>
          </w:p>
        </w:tc>
        <w:tc>
          <w:tcPr>
            <w:tcW w:w="7421" w:type="dxa"/>
          </w:tcPr>
          <w:p w:rsidR="002F378F" w:rsidRDefault="002F378F" w:rsidP="002F378F">
            <w:r>
              <w:rPr>
                <w:rFonts w:hint="eastAsia"/>
              </w:rPr>
              <w:t>关注人数超过最大值</w:t>
            </w:r>
          </w:p>
        </w:tc>
      </w:tr>
      <w:tr w:rsidR="002F378F" w:rsidTr="00C966CE">
        <w:tc>
          <w:tcPr>
            <w:tcW w:w="1101" w:type="dxa"/>
          </w:tcPr>
          <w:p w:rsidR="002F378F" w:rsidRDefault="002F378F" w:rsidP="002F378F">
            <w:r>
              <w:rPr>
                <w:rFonts w:hint="eastAsia"/>
              </w:rPr>
              <w:t>-507</w:t>
            </w:r>
          </w:p>
        </w:tc>
        <w:tc>
          <w:tcPr>
            <w:tcW w:w="7421" w:type="dxa"/>
          </w:tcPr>
          <w:p w:rsidR="002F378F" w:rsidRDefault="002F378F" w:rsidP="002F378F">
            <w:r>
              <w:rPr>
                <w:rFonts w:hint="eastAsia"/>
              </w:rPr>
              <w:t>还未关注此商家</w:t>
            </w:r>
          </w:p>
        </w:tc>
      </w:tr>
      <w:tr w:rsidR="002F378F" w:rsidTr="00C966CE">
        <w:tc>
          <w:tcPr>
            <w:tcW w:w="1101" w:type="dxa"/>
          </w:tcPr>
          <w:p w:rsidR="002F378F" w:rsidRDefault="002F378F" w:rsidP="002F378F">
            <w:r>
              <w:rPr>
                <w:rFonts w:hint="eastAsia"/>
              </w:rPr>
              <w:t>-508</w:t>
            </w:r>
          </w:p>
        </w:tc>
        <w:tc>
          <w:tcPr>
            <w:tcW w:w="7421" w:type="dxa"/>
          </w:tcPr>
          <w:p w:rsidR="002F378F" w:rsidRDefault="002F378F" w:rsidP="002F378F">
            <w:r>
              <w:rPr>
                <w:rFonts w:hint="eastAsia"/>
              </w:rPr>
              <w:t>还未添加此联系人</w:t>
            </w:r>
          </w:p>
        </w:tc>
      </w:tr>
      <w:tr w:rsidR="002F378F" w:rsidTr="00BD1E02">
        <w:tc>
          <w:tcPr>
            <w:tcW w:w="1101" w:type="dxa"/>
          </w:tcPr>
          <w:p w:rsidR="002F378F" w:rsidRDefault="002F378F" w:rsidP="002F378F">
            <w:r>
              <w:rPr>
                <w:rFonts w:hint="eastAsia"/>
              </w:rPr>
              <w:t>-509</w:t>
            </w:r>
          </w:p>
        </w:tc>
        <w:tc>
          <w:tcPr>
            <w:tcW w:w="7421" w:type="dxa"/>
          </w:tcPr>
          <w:p w:rsidR="002F378F" w:rsidRDefault="002F378F" w:rsidP="002F378F">
            <w:r w:rsidRPr="00160510">
              <w:rPr>
                <w:rFonts w:hint="eastAsia"/>
              </w:rPr>
              <w:t>发送问题太频繁</w:t>
            </w:r>
          </w:p>
        </w:tc>
      </w:tr>
      <w:tr w:rsidR="002F378F" w:rsidTr="0091318C">
        <w:tc>
          <w:tcPr>
            <w:tcW w:w="1101" w:type="dxa"/>
          </w:tcPr>
          <w:p w:rsidR="002F378F" w:rsidRDefault="002F378F" w:rsidP="002F378F">
            <w:r>
              <w:rPr>
                <w:rFonts w:hint="eastAsia"/>
              </w:rPr>
              <w:t>-510</w:t>
            </w:r>
          </w:p>
        </w:tc>
        <w:tc>
          <w:tcPr>
            <w:tcW w:w="7421" w:type="dxa"/>
          </w:tcPr>
          <w:p w:rsidR="002F378F" w:rsidRDefault="002F378F" w:rsidP="002F378F">
            <w:r>
              <w:rPr>
                <w:rFonts w:hint="eastAsia"/>
              </w:rPr>
              <w:t>普通用户</w:t>
            </w:r>
            <w:r>
              <w:t>无法添加普通</w:t>
            </w:r>
            <w:r>
              <w:rPr>
                <w:rFonts w:hint="eastAsia"/>
              </w:rPr>
              <w:t>用户</w:t>
            </w:r>
          </w:p>
        </w:tc>
      </w:tr>
      <w:tr w:rsidR="002F378F" w:rsidTr="00CC0E8C">
        <w:tc>
          <w:tcPr>
            <w:tcW w:w="1101" w:type="dxa"/>
          </w:tcPr>
          <w:p w:rsidR="002F378F" w:rsidRDefault="002F378F" w:rsidP="002F378F">
            <w:r>
              <w:rPr>
                <w:rFonts w:hint="eastAsia"/>
              </w:rPr>
              <w:t>-511</w:t>
            </w:r>
          </w:p>
        </w:tc>
        <w:tc>
          <w:tcPr>
            <w:tcW w:w="7421" w:type="dxa"/>
          </w:tcPr>
          <w:p w:rsidR="002F378F" w:rsidRDefault="002F378F" w:rsidP="002F378F">
            <w:r>
              <w:rPr>
                <w:rFonts w:hint="eastAsia"/>
              </w:rPr>
              <w:t>普通用户</w:t>
            </w:r>
            <w:r>
              <w:t>无法添加</w:t>
            </w:r>
            <w:r>
              <w:rPr>
                <w:rFonts w:hint="eastAsia"/>
              </w:rPr>
              <w:t>商户联系人</w:t>
            </w:r>
            <w:r>
              <w:t>列表</w:t>
            </w:r>
          </w:p>
        </w:tc>
      </w:tr>
    </w:tbl>
    <w:p w:rsidR="00C966CE" w:rsidRPr="00CC0E8C" w:rsidRDefault="00C966CE" w:rsidP="00C966CE"/>
    <w:sectPr w:rsidR="00C966CE" w:rsidRPr="00CC0E8C">
      <w:headerReference w:type="default" r:id="rId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3A40" w:rsidRDefault="00B33A40" w:rsidP="00552579">
      <w:r>
        <w:separator/>
      </w:r>
    </w:p>
  </w:endnote>
  <w:endnote w:type="continuationSeparator" w:id="0">
    <w:p w:rsidR="00B33A40" w:rsidRDefault="00B33A40"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3A40" w:rsidRDefault="00B33A40" w:rsidP="00552579">
      <w:r>
        <w:separator/>
      </w:r>
    </w:p>
  </w:footnote>
  <w:footnote w:type="continuationSeparator" w:id="0">
    <w:p w:rsidR="00B33A40" w:rsidRDefault="00B33A40"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5B3" w:rsidRDefault="009D25B3"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1DC"/>
    <w:rsid w:val="00002342"/>
    <w:rsid w:val="00013052"/>
    <w:rsid w:val="00014412"/>
    <w:rsid w:val="000201FE"/>
    <w:rsid w:val="0002347E"/>
    <w:rsid w:val="00024214"/>
    <w:rsid w:val="0002497F"/>
    <w:rsid w:val="00026980"/>
    <w:rsid w:val="00031528"/>
    <w:rsid w:val="0003218D"/>
    <w:rsid w:val="00032374"/>
    <w:rsid w:val="00032E8D"/>
    <w:rsid w:val="00035BC9"/>
    <w:rsid w:val="00037BCC"/>
    <w:rsid w:val="00037E8D"/>
    <w:rsid w:val="00040E00"/>
    <w:rsid w:val="00042CE8"/>
    <w:rsid w:val="00043577"/>
    <w:rsid w:val="00044340"/>
    <w:rsid w:val="00047B6C"/>
    <w:rsid w:val="000508DF"/>
    <w:rsid w:val="000510F6"/>
    <w:rsid w:val="00052E5E"/>
    <w:rsid w:val="00056ABB"/>
    <w:rsid w:val="000578A9"/>
    <w:rsid w:val="00062A14"/>
    <w:rsid w:val="00066A35"/>
    <w:rsid w:val="00066F5C"/>
    <w:rsid w:val="00071123"/>
    <w:rsid w:val="00073230"/>
    <w:rsid w:val="0007405B"/>
    <w:rsid w:val="000748F3"/>
    <w:rsid w:val="00075AE4"/>
    <w:rsid w:val="00081220"/>
    <w:rsid w:val="0008128E"/>
    <w:rsid w:val="00082808"/>
    <w:rsid w:val="000877F7"/>
    <w:rsid w:val="0009051F"/>
    <w:rsid w:val="00090D5A"/>
    <w:rsid w:val="0009151B"/>
    <w:rsid w:val="00095B58"/>
    <w:rsid w:val="00095B62"/>
    <w:rsid w:val="000A0147"/>
    <w:rsid w:val="000A18EA"/>
    <w:rsid w:val="000A2321"/>
    <w:rsid w:val="000A3DCB"/>
    <w:rsid w:val="000A6B83"/>
    <w:rsid w:val="000A7CA6"/>
    <w:rsid w:val="000B3788"/>
    <w:rsid w:val="000B7128"/>
    <w:rsid w:val="000C1A27"/>
    <w:rsid w:val="000C408A"/>
    <w:rsid w:val="000D187F"/>
    <w:rsid w:val="000D202B"/>
    <w:rsid w:val="000D2066"/>
    <w:rsid w:val="000D2751"/>
    <w:rsid w:val="000D331D"/>
    <w:rsid w:val="000D3BF7"/>
    <w:rsid w:val="000D437E"/>
    <w:rsid w:val="000D6011"/>
    <w:rsid w:val="000E1BEC"/>
    <w:rsid w:val="000E288B"/>
    <w:rsid w:val="000E7156"/>
    <w:rsid w:val="000F0C71"/>
    <w:rsid w:val="000F1DF8"/>
    <w:rsid w:val="000F273E"/>
    <w:rsid w:val="000F4093"/>
    <w:rsid w:val="000F5999"/>
    <w:rsid w:val="000F72C2"/>
    <w:rsid w:val="000F742A"/>
    <w:rsid w:val="001035FA"/>
    <w:rsid w:val="001045E1"/>
    <w:rsid w:val="00105F02"/>
    <w:rsid w:val="00115906"/>
    <w:rsid w:val="0011696E"/>
    <w:rsid w:val="0011715B"/>
    <w:rsid w:val="001207E1"/>
    <w:rsid w:val="00121974"/>
    <w:rsid w:val="00122F30"/>
    <w:rsid w:val="001257FF"/>
    <w:rsid w:val="00125853"/>
    <w:rsid w:val="001304DC"/>
    <w:rsid w:val="00130767"/>
    <w:rsid w:val="00130BC3"/>
    <w:rsid w:val="0013312C"/>
    <w:rsid w:val="001337CE"/>
    <w:rsid w:val="0013593F"/>
    <w:rsid w:val="001363AF"/>
    <w:rsid w:val="001418C3"/>
    <w:rsid w:val="00144B25"/>
    <w:rsid w:val="001450B4"/>
    <w:rsid w:val="00145872"/>
    <w:rsid w:val="00146861"/>
    <w:rsid w:val="00147B65"/>
    <w:rsid w:val="00153314"/>
    <w:rsid w:val="00154BF3"/>
    <w:rsid w:val="001552E1"/>
    <w:rsid w:val="00155365"/>
    <w:rsid w:val="00155816"/>
    <w:rsid w:val="00156C9B"/>
    <w:rsid w:val="00160510"/>
    <w:rsid w:val="00161F03"/>
    <w:rsid w:val="00162709"/>
    <w:rsid w:val="00164CE8"/>
    <w:rsid w:val="0016677A"/>
    <w:rsid w:val="00170BC9"/>
    <w:rsid w:val="00174531"/>
    <w:rsid w:val="00175B48"/>
    <w:rsid w:val="00175CA3"/>
    <w:rsid w:val="00177069"/>
    <w:rsid w:val="0017764C"/>
    <w:rsid w:val="00177CA8"/>
    <w:rsid w:val="00180923"/>
    <w:rsid w:val="00187946"/>
    <w:rsid w:val="00191EFF"/>
    <w:rsid w:val="00192FC1"/>
    <w:rsid w:val="001970F4"/>
    <w:rsid w:val="00197FD1"/>
    <w:rsid w:val="001A0EF4"/>
    <w:rsid w:val="001A2D31"/>
    <w:rsid w:val="001A42BD"/>
    <w:rsid w:val="001A45B6"/>
    <w:rsid w:val="001A4F0F"/>
    <w:rsid w:val="001A5AC3"/>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03C62"/>
    <w:rsid w:val="002103F3"/>
    <w:rsid w:val="0021307A"/>
    <w:rsid w:val="002161CB"/>
    <w:rsid w:val="00216D81"/>
    <w:rsid w:val="00217833"/>
    <w:rsid w:val="0022162E"/>
    <w:rsid w:val="002265E9"/>
    <w:rsid w:val="0023084C"/>
    <w:rsid w:val="00231869"/>
    <w:rsid w:val="0023208E"/>
    <w:rsid w:val="00233D9C"/>
    <w:rsid w:val="00235A62"/>
    <w:rsid w:val="0023743D"/>
    <w:rsid w:val="00241133"/>
    <w:rsid w:val="002531F6"/>
    <w:rsid w:val="00255262"/>
    <w:rsid w:val="002617EB"/>
    <w:rsid w:val="00261DC8"/>
    <w:rsid w:val="00273C3E"/>
    <w:rsid w:val="00277ADE"/>
    <w:rsid w:val="00281A99"/>
    <w:rsid w:val="00285053"/>
    <w:rsid w:val="00291AF2"/>
    <w:rsid w:val="00292D2C"/>
    <w:rsid w:val="00294C35"/>
    <w:rsid w:val="00294CA6"/>
    <w:rsid w:val="002955F3"/>
    <w:rsid w:val="00295F65"/>
    <w:rsid w:val="00296C3B"/>
    <w:rsid w:val="00296DA5"/>
    <w:rsid w:val="00297488"/>
    <w:rsid w:val="002A136E"/>
    <w:rsid w:val="002A45DF"/>
    <w:rsid w:val="002A5734"/>
    <w:rsid w:val="002A57F3"/>
    <w:rsid w:val="002A7A3A"/>
    <w:rsid w:val="002B2AA5"/>
    <w:rsid w:val="002B42FB"/>
    <w:rsid w:val="002B7EF8"/>
    <w:rsid w:val="002C007A"/>
    <w:rsid w:val="002C0EAC"/>
    <w:rsid w:val="002C270C"/>
    <w:rsid w:val="002C2AD2"/>
    <w:rsid w:val="002C3EF3"/>
    <w:rsid w:val="002C4702"/>
    <w:rsid w:val="002C61B7"/>
    <w:rsid w:val="002D16A4"/>
    <w:rsid w:val="002D18E9"/>
    <w:rsid w:val="002D4C38"/>
    <w:rsid w:val="002D7A42"/>
    <w:rsid w:val="002E009F"/>
    <w:rsid w:val="002E05A2"/>
    <w:rsid w:val="002E33A9"/>
    <w:rsid w:val="002E41FE"/>
    <w:rsid w:val="002E5B35"/>
    <w:rsid w:val="002E7E0B"/>
    <w:rsid w:val="002F1FFA"/>
    <w:rsid w:val="002F378F"/>
    <w:rsid w:val="002F6452"/>
    <w:rsid w:val="002F74A1"/>
    <w:rsid w:val="0030117F"/>
    <w:rsid w:val="00302062"/>
    <w:rsid w:val="00303441"/>
    <w:rsid w:val="00304D9A"/>
    <w:rsid w:val="00305694"/>
    <w:rsid w:val="003060CF"/>
    <w:rsid w:val="003072B9"/>
    <w:rsid w:val="00307B45"/>
    <w:rsid w:val="00311FBB"/>
    <w:rsid w:val="00313D72"/>
    <w:rsid w:val="00316991"/>
    <w:rsid w:val="00316B23"/>
    <w:rsid w:val="00321056"/>
    <w:rsid w:val="00321B59"/>
    <w:rsid w:val="003222B1"/>
    <w:rsid w:val="0032309A"/>
    <w:rsid w:val="003233E8"/>
    <w:rsid w:val="00330DB2"/>
    <w:rsid w:val="00331A76"/>
    <w:rsid w:val="00332E51"/>
    <w:rsid w:val="00334AF2"/>
    <w:rsid w:val="00335C2E"/>
    <w:rsid w:val="00337C34"/>
    <w:rsid w:val="00337D42"/>
    <w:rsid w:val="00341A22"/>
    <w:rsid w:val="00345791"/>
    <w:rsid w:val="00345B2E"/>
    <w:rsid w:val="003473EE"/>
    <w:rsid w:val="003502C0"/>
    <w:rsid w:val="00351C28"/>
    <w:rsid w:val="00352807"/>
    <w:rsid w:val="00352D57"/>
    <w:rsid w:val="00353A77"/>
    <w:rsid w:val="003545A6"/>
    <w:rsid w:val="0035468C"/>
    <w:rsid w:val="0035584C"/>
    <w:rsid w:val="00356A1F"/>
    <w:rsid w:val="00360042"/>
    <w:rsid w:val="003616EB"/>
    <w:rsid w:val="0036211F"/>
    <w:rsid w:val="003629FF"/>
    <w:rsid w:val="0036491A"/>
    <w:rsid w:val="00365601"/>
    <w:rsid w:val="00365FB4"/>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954C4"/>
    <w:rsid w:val="003A2645"/>
    <w:rsid w:val="003A3284"/>
    <w:rsid w:val="003A40FF"/>
    <w:rsid w:val="003A4C2E"/>
    <w:rsid w:val="003A5A66"/>
    <w:rsid w:val="003A648E"/>
    <w:rsid w:val="003A6EC0"/>
    <w:rsid w:val="003A7454"/>
    <w:rsid w:val="003B055D"/>
    <w:rsid w:val="003B1D32"/>
    <w:rsid w:val="003B287A"/>
    <w:rsid w:val="003B30EF"/>
    <w:rsid w:val="003B6E7F"/>
    <w:rsid w:val="003C0F5F"/>
    <w:rsid w:val="003C1A05"/>
    <w:rsid w:val="003C5772"/>
    <w:rsid w:val="003C6882"/>
    <w:rsid w:val="003D18D2"/>
    <w:rsid w:val="003D20CC"/>
    <w:rsid w:val="003D2D5E"/>
    <w:rsid w:val="003E01F4"/>
    <w:rsid w:val="003E0DED"/>
    <w:rsid w:val="003E40BE"/>
    <w:rsid w:val="003E6686"/>
    <w:rsid w:val="003E73D5"/>
    <w:rsid w:val="003F164A"/>
    <w:rsid w:val="003F3C8B"/>
    <w:rsid w:val="003F5E57"/>
    <w:rsid w:val="003F7408"/>
    <w:rsid w:val="00401E21"/>
    <w:rsid w:val="0040250E"/>
    <w:rsid w:val="004029FE"/>
    <w:rsid w:val="00403265"/>
    <w:rsid w:val="00404B58"/>
    <w:rsid w:val="0040592E"/>
    <w:rsid w:val="00405BB9"/>
    <w:rsid w:val="00406ED9"/>
    <w:rsid w:val="00410049"/>
    <w:rsid w:val="00410648"/>
    <w:rsid w:val="00414B61"/>
    <w:rsid w:val="0041536C"/>
    <w:rsid w:val="004160DC"/>
    <w:rsid w:val="00416E74"/>
    <w:rsid w:val="00420607"/>
    <w:rsid w:val="004209D0"/>
    <w:rsid w:val="004222B7"/>
    <w:rsid w:val="00426B34"/>
    <w:rsid w:val="00430429"/>
    <w:rsid w:val="0043236E"/>
    <w:rsid w:val="00433D6C"/>
    <w:rsid w:val="0044158C"/>
    <w:rsid w:val="00442F19"/>
    <w:rsid w:val="00443836"/>
    <w:rsid w:val="00444016"/>
    <w:rsid w:val="00444DB8"/>
    <w:rsid w:val="00445AFB"/>
    <w:rsid w:val="00446AF2"/>
    <w:rsid w:val="004475B4"/>
    <w:rsid w:val="00451534"/>
    <w:rsid w:val="00452DD7"/>
    <w:rsid w:val="004549F3"/>
    <w:rsid w:val="00455A29"/>
    <w:rsid w:val="004579E6"/>
    <w:rsid w:val="0046075C"/>
    <w:rsid w:val="0046090E"/>
    <w:rsid w:val="00463C8F"/>
    <w:rsid w:val="0047037A"/>
    <w:rsid w:val="00475191"/>
    <w:rsid w:val="00477532"/>
    <w:rsid w:val="00477634"/>
    <w:rsid w:val="00483FD9"/>
    <w:rsid w:val="0048455D"/>
    <w:rsid w:val="00491D2B"/>
    <w:rsid w:val="00495647"/>
    <w:rsid w:val="0049690D"/>
    <w:rsid w:val="00497828"/>
    <w:rsid w:val="00497F5A"/>
    <w:rsid w:val="004A08B1"/>
    <w:rsid w:val="004A3600"/>
    <w:rsid w:val="004A44C9"/>
    <w:rsid w:val="004A601A"/>
    <w:rsid w:val="004A6F56"/>
    <w:rsid w:val="004B013B"/>
    <w:rsid w:val="004B1D5E"/>
    <w:rsid w:val="004B25F9"/>
    <w:rsid w:val="004B4770"/>
    <w:rsid w:val="004B5B17"/>
    <w:rsid w:val="004B6A52"/>
    <w:rsid w:val="004B774A"/>
    <w:rsid w:val="004B77E8"/>
    <w:rsid w:val="004C06C3"/>
    <w:rsid w:val="004C086C"/>
    <w:rsid w:val="004C0A66"/>
    <w:rsid w:val="004C0B6C"/>
    <w:rsid w:val="004C4C2A"/>
    <w:rsid w:val="004C54C8"/>
    <w:rsid w:val="004C5F19"/>
    <w:rsid w:val="004C620D"/>
    <w:rsid w:val="004D0F98"/>
    <w:rsid w:val="004D36CC"/>
    <w:rsid w:val="004D7A9E"/>
    <w:rsid w:val="004E22AC"/>
    <w:rsid w:val="004E2D5D"/>
    <w:rsid w:val="004E7A3D"/>
    <w:rsid w:val="004F00F3"/>
    <w:rsid w:val="004F4433"/>
    <w:rsid w:val="004F4F66"/>
    <w:rsid w:val="005002BC"/>
    <w:rsid w:val="00500477"/>
    <w:rsid w:val="0050632F"/>
    <w:rsid w:val="00512DB4"/>
    <w:rsid w:val="00513E39"/>
    <w:rsid w:val="00513EEA"/>
    <w:rsid w:val="0051466C"/>
    <w:rsid w:val="00514E0C"/>
    <w:rsid w:val="0051526C"/>
    <w:rsid w:val="00516562"/>
    <w:rsid w:val="00517DFE"/>
    <w:rsid w:val="00521658"/>
    <w:rsid w:val="00524C41"/>
    <w:rsid w:val="0052570D"/>
    <w:rsid w:val="00525CD9"/>
    <w:rsid w:val="00526630"/>
    <w:rsid w:val="00530081"/>
    <w:rsid w:val="005347EC"/>
    <w:rsid w:val="00537E39"/>
    <w:rsid w:val="00537F8D"/>
    <w:rsid w:val="00540F5F"/>
    <w:rsid w:val="005418BA"/>
    <w:rsid w:val="00550353"/>
    <w:rsid w:val="00551361"/>
    <w:rsid w:val="00552579"/>
    <w:rsid w:val="00557C5A"/>
    <w:rsid w:val="00561786"/>
    <w:rsid w:val="00562635"/>
    <w:rsid w:val="0056284A"/>
    <w:rsid w:val="00562AFF"/>
    <w:rsid w:val="00562B47"/>
    <w:rsid w:val="00563537"/>
    <w:rsid w:val="00564DB1"/>
    <w:rsid w:val="00566EC3"/>
    <w:rsid w:val="00566F1D"/>
    <w:rsid w:val="005714AF"/>
    <w:rsid w:val="00571CE5"/>
    <w:rsid w:val="005738F9"/>
    <w:rsid w:val="00575750"/>
    <w:rsid w:val="005775C9"/>
    <w:rsid w:val="00582A50"/>
    <w:rsid w:val="00583914"/>
    <w:rsid w:val="00591549"/>
    <w:rsid w:val="00591FD0"/>
    <w:rsid w:val="005937A4"/>
    <w:rsid w:val="00593DFC"/>
    <w:rsid w:val="00593E05"/>
    <w:rsid w:val="005947AF"/>
    <w:rsid w:val="005979DA"/>
    <w:rsid w:val="005A3623"/>
    <w:rsid w:val="005B1AE2"/>
    <w:rsid w:val="005B26FF"/>
    <w:rsid w:val="005B5735"/>
    <w:rsid w:val="005B78F7"/>
    <w:rsid w:val="005C2D7F"/>
    <w:rsid w:val="005C3812"/>
    <w:rsid w:val="005C40D3"/>
    <w:rsid w:val="005D24D9"/>
    <w:rsid w:val="005D3D6D"/>
    <w:rsid w:val="005E36FF"/>
    <w:rsid w:val="005E4746"/>
    <w:rsid w:val="005F5764"/>
    <w:rsid w:val="005F5E1C"/>
    <w:rsid w:val="005F6AD6"/>
    <w:rsid w:val="005F72A2"/>
    <w:rsid w:val="00601DBF"/>
    <w:rsid w:val="0060403C"/>
    <w:rsid w:val="006067EA"/>
    <w:rsid w:val="00610AC3"/>
    <w:rsid w:val="0061242C"/>
    <w:rsid w:val="00613AB0"/>
    <w:rsid w:val="00614D57"/>
    <w:rsid w:val="00615EFE"/>
    <w:rsid w:val="00621F8E"/>
    <w:rsid w:val="00622E74"/>
    <w:rsid w:val="00624F62"/>
    <w:rsid w:val="00625BBB"/>
    <w:rsid w:val="006300AF"/>
    <w:rsid w:val="00631867"/>
    <w:rsid w:val="00633195"/>
    <w:rsid w:val="006342DD"/>
    <w:rsid w:val="00634636"/>
    <w:rsid w:val="00637A19"/>
    <w:rsid w:val="00642616"/>
    <w:rsid w:val="00642BCF"/>
    <w:rsid w:val="00643488"/>
    <w:rsid w:val="00645DEC"/>
    <w:rsid w:val="00646607"/>
    <w:rsid w:val="006543C2"/>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96619"/>
    <w:rsid w:val="006A2639"/>
    <w:rsid w:val="006A3D00"/>
    <w:rsid w:val="006A3EA6"/>
    <w:rsid w:val="006A4EED"/>
    <w:rsid w:val="006B0238"/>
    <w:rsid w:val="006B063D"/>
    <w:rsid w:val="006B1BB1"/>
    <w:rsid w:val="006B2EBB"/>
    <w:rsid w:val="006B42E8"/>
    <w:rsid w:val="006C1D61"/>
    <w:rsid w:val="006C3178"/>
    <w:rsid w:val="006D3036"/>
    <w:rsid w:val="006E2ED5"/>
    <w:rsid w:val="006E43A1"/>
    <w:rsid w:val="006E515A"/>
    <w:rsid w:val="006E6999"/>
    <w:rsid w:val="006F42C5"/>
    <w:rsid w:val="006F6510"/>
    <w:rsid w:val="006F6AFC"/>
    <w:rsid w:val="006F79B6"/>
    <w:rsid w:val="006F7ABE"/>
    <w:rsid w:val="00702525"/>
    <w:rsid w:val="007032AC"/>
    <w:rsid w:val="00703E4E"/>
    <w:rsid w:val="007061F8"/>
    <w:rsid w:val="00710C87"/>
    <w:rsid w:val="007112DC"/>
    <w:rsid w:val="007113F7"/>
    <w:rsid w:val="007121D6"/>
    <w:rsid w:val="0071302D"/>
    <w:rsid w:val="007145B2"/>
    <w:rsid w:val="00716B4B"/>
    <w:rsid w:val="00720604"/>
    <w:rsid w:val="00725C03"/>
    <w:rsid w:val="007271E8"/>
    <w:rsid w:val="00733446"/>
    <w:rsid w:val="00736FD3"/>
    <w:rsid w:val="00740CBB"/>
    <w:rsid w:val="00743B27"/>
    <w:rsid w:val="00745303"/>
    <w:rsid w:val="00751DDD"/>
    <w:rsid w:val="007554AD"/>
    <w:rsid w:val="0076036B"/>
    <w:rsid w:val="00761A15"/>
    <w:rsid w:val="00762B4D"/>
    <w:rsid w:val="007644F4"/>
    <w:rsid w:val="00764F1A"/>
    <w:rsid w:val="007657DB"/>
    <w:rsid w:val="007673CD"/>
    <w:rsid w:val="0077261F"/>
    <w:rsid w:val="007742C6"/>
    <w:rsid w:val="00775AAB"/>
    <w:rsid w:val="00776D5E"/>
    <w:rsid w:val="00777A9D"/>
    <w:rsid w:val="00785792"/>
    <w:rsid w:val="0079056D"/>
    <w:rsid w:val="00790A37"/>
    <w:rsid w:val="00791890"/>
    <w:rsid w:val="00792E41"/>
    <w:rsid w:val="00795BA3"/>
    <w:rsid w:val="00796553"/>
    <w:rsid w:val="00797056"/>
    <w:rsid w:val="007A0E13"/>
    <w:rsid w:val="007A1727"/>
    <w:rsid w:val="007A5EBC"/>
    <w:rsid w:val="007A61C6"/>
    <w:rsid w:val="007A725D"/>
    <w:rsid w:val="007B1EE6"/>
    <w:rsid w:val="007B3C6A"/>
    <w:rsid w:val="007B4055"/>
    <w:rsid w:val="007B4F07"/>
    <w:rsid w:val="007B721D"/>
    <w:rsid w:val="007C0B94"/>
    <w:rsid w:val="007C0DFA"/>
    <w:rsid w:val="007D087B"/>
    <w:rsid w:val="007D0DF6"/>
    <w:rsid w:val="007D18E0"/>
    <w:rsid w:val="007D2355"/>
    <w:rsid w:val="007D397D"/>
    <w:rsid w:val="007D4B29"/>
    <w:rsid w:val="007D6853"/>
    <w:rsid w:val="007E1249"/>
    <w:rsid w:val="007E15A9"/>
    <w:rsid w:val="007E17B8"/>
    <w:rsid w:val="007E57D8"/>
    <w:rsid w:val="007E750D"/>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6401"/>
    <w:rsid w:val="00827413"/>
    <w:rsid w:val="0082766D"/>
    <w:rsid w:val="00834EE8"/>
    <w:rsid w:val="008401D2"/>
    <w:rsid w:val="008408CD"/>
    <w:rsid w:val="00842840"/>
    <w:rsid w:val="00842E5C"/>
    <w:rsid w:val="008442D8"/>
    <w:rsid w:val="00844941"/>
    <w:rsid w:val="00846961"/>
    <w:rsid w:val="0085181D"/>
    <w:rsid w:val="00851DB1"/>
    <w:rsid w:val="008521C7"/>
    <w:rsid w:val="00852F5D"/>
    <w:rsid w:val="0085553C"/>
    <w:rsid w:val="00856A31"/>
    <w:rsid w:val="0085791B"/>
    <w:rsid w:val="008604AD"/>
    <w:rsid w:val="00860FD9"/>
    <w:rsid w:val="00862A4E"/>
    <w:rsid w:val="00862A59"/>
    <w:rsid w:val="00863477"/>
    <w:rsid w:val="008648D9"/>
    <w:rsid w:val="008675B7"/>
    <w:rsid w:val="00870E04"/>
    <w:rsid w:val="00871B7F"/>
    <w:rsid w:val="0087278C"/>
    <w:rsid w:val="008736E3"/>
    <w:rsid w:val="008835F4"/>
    <w:rsid w:val="00884626"/>
    <w:rsid w:val="00885D3D"/>
    <w:rsid w:val="008868E5"/>
    <w:rsid w:val="008879DB"/>
    <w:rsid w:val="00891049"/>
    <w:rsid w:val="00893769"/>
    <w:rsid w:val="0089761C"/>
    <w:rsid w:val="008A15EC"/>
    <w:rsid w:val="008A185E"/>
    <w:rsid w:val="008A27FD"/>
    <w:rsid w:val="008A3A21"/>
    <w:rsid w:val="008A5162"/>
    <w:rsid w:val="008B073B"/>
    <w:rsid w:val="008B2484"/>
    <w:rsid w:val="008B2E39"/>
    <w:rsid w:val="008B5D5F"/>
    <w:rsid w:val="008C10AF"/>
    <w:rsid w:val="008C466A"/>
    <w:rsid w:val="008C587D"/>
    <w:rsid w:val="008D0899"/>
    <w:rsid w:val="008D25CA"/>
    <w:rsid w:val="008D324B"/>
    <w:rsid w:val="008D3981"/>
    <w:rsid w:val="008D3E5C"/>
    <w:rsid w:val="008D3F5E"/>
    <w:rsid w:val="008D5899"/>
    <w:rsid w:val="008D7667"/>
    <w:rsid w:val="008D7AAB"/>
    <w:rsid w:val="008E4FC9"/>
    <w:rsid w:val="008F1C8F"/>
    <w:rsid w:val="008F1D90"/>
    <w:rsid w:val="008F79B3"/>
    <w:rsid w:val="008F7B11"/>
    <w:rsid w:val="00900CB8"/>
    <w:rsid w:val="00901C2D"/>
    <w:rsid w:val="00903288"/>
    <w:rsid w:val="0090365F"/>
    <w:rsid w:val="00911476"/>
    <w:rsid w:val="0091318C"/>
    <w:rsid w:val="009133F0"/>
    <w:rsid w:val="00920CA1"/>
    <w:rsid w:val="00923331"/>
    <w:rsid w:val="009238CC"/>
    <w:rsid w:val="0092542E"/>
    <w:rsid w:val="0092592B"/>
    <w:rsid w:val="00925B50"/>
    <w:rsid w:val="0092722A"/>
    <w:rsid w:val="00930761"/>
    <w:rsid w:val="0093194E"/>
    <w:rsid w:val="00932F70"/>
    <w:rsid w:val="0093441B"/>
    <w:rsid w:val="009364DF"/>
    <w:rsid w:val="00941DBC"/>
    <w:rsid w:val="00943DDB"/>
    <w:rsid w:val="009444C3"/>
    <w:rsid w:val="00945F81"/>
    <w:rsid w:val="00946DF5"/>
    <w:rsid w:val="009533D1"/>
    <w:rsid w:val="009543E7"/>
    <w:rsid w:val="0095495E"/>
    <w:rsid w:val="0095575D"/>
    <w:rsid w:val="00955ECA"/>
    <w:rsid w:val="009569DB"/>
    <w:rsid w:val="0095723A"/>
    <w:rsid w:val="00960E93"/>
    <w:rsid w:val="00960FC3"/>
    <w:rsid w:val="009614C3"/>
    <w:rsid w:val="009618FA"/>
    <w:rsid w:val="00963F49"/>
    <w:rsid w:val="009640C6"/>
    <w:rsid w:val="00965F44"/>
    <w:rsid w:val="009728E6"/>
    <w:rsid w:val="009749DA"/>
    <w:rsid w:val="0097518C"/>
    <w:rsid w:val="0097606A"/>
    <w:rsid w:val="009772EC"/>
    <w:rsid w:val="00977ABE"/>
    <w:rsid w:val="00977BE9"/>
    <w:rsid w:val="00980D7D"/>
    <w:rsid w:val="00983955"/>
    <w:rsid w:val="00991E30"/>
    <w:rsid w:val="00992BF4"/>
    <w:rsid w:val="00992F48"/>
    <w:rsid w:val="00994B1E"/>
    <w:rsid w:val="00995ABF"/>
    <w:rsid w:val="00996887"/>
    <w:rsid w:val="00997182"/>
    <w:rsid w:val="009A06CC"/>
    <w:rsid w:val="009A41A3"/>
    <w:rsid w:val="009A4467"/>
    <w:rsid w:val="009B08B9"/>
    <w:rsid w:val="009B0F93"/>
    <w:rsid w:val="009B2BAE"/>
    <w:rsid w:val="009B2E87"/>
    <w:rsid w:val="009B4026"/>
    <w:rsid w:val="009B5E2F"/>
    <w:rsid w:val="009B7C40"/>
    <w:rsid w:val="009C07AD"/>
    <w:rsid w:val="009C2480"/>
    <w:rsid w:val="009C3769"/>
    <w:rsid w:val="009C3DB4"/>
    <w:rsid w:val="009C4B38"/>
    <w:rsid w:val="009C4B75"/>
    <w:rsid w:val="009C69C6"/>
    <w:rsid w:val="009D0FB3"/>
    <w:rsid w:val="009D2467"/>
    <w:rsid w:val="009D25B3"/>
    <w:rsid w:val="009D37A4"/>
    <w:rsid w:val="009D473D"/>
    <w:rsid w:val="009D4878"/>
    <w:rsid w:val="009D4C9E"/>
    <w:rsid w:val="009E03AC"/>
    <w:rsid w:val="009E4474"/>
    <w:rsid w:val="009F08EE"/>
    <w:rsid w:val="009F384A"/>
    <w:rsid w:val="009F496D"/>
    <w:rsid w:val="009F4F4E"/>
    <w:rsid w:val="009F5A79"/>
    <w:rsid w:val="00A00CC1"/>
    <w:rsid w:val="00A01009"/>
    <w:rsid w:val="00A01EB5"/>
    <w:rsid w:val="00A02983"/>
    <w:rsid w:val="00A05902"/>
    <w:rsid w:val="00A0731F"/>
    <w:rsid w:val="00A13458"/>
    <w:rsid w:val="00A2040B"/>
    <w:rsid w:val="00A225C9"/>
    <w:rsid w:val="00A22907"/>
    <w:rsid w:val="00A2358A"/>
    <w:rsid w:val="00A23AB3"/>
    <w:rsid w:val="00A24DB9"/>
    <w:rsid w:val="00A26520"/>
    <w:rsid w:val="00A32FD0"/>
    <w:rsid w:val="00A34624"/>
    <w:rsid w:val="00A35E10"/>
    <w:rsid w:val="00A36553"/>
    <w:rsid w:val="00A410DE"/>
    <w:rsid w:val="00A42E59"/>
    <w:rsid w:val="00A440BE"/>
    <w:rsid w:val="00A449C4"/>
    <w:rsid w:val="00A44D93"/>
    <w:rsid w:val="00A44DB3"/>
    <w:rsid w:val="00A459F7"/>
    <w:rsid w:val="00A47528"/>
    <w:rsid w:val="00A476B8"/>
    <w:rsid w:val="00A50EAC"/>
    <w:rsid w:val="00A50F1C"/>
    <w:rsid w:val="00A553C1"/>
    <w:rsid w:val="00A57246"/>
    <w:rsid w:val="00A57E6C"/>
    <w:rsid w:val="00A60184"/>
    <w:rsid w:val="00A60A51"/>
    <w:rsid w:val="00A60A66"/>
    <w:rsid w:val="00A61C53"/>
    <w:rsid w:val="00A63AAF"/>
    <w:rsid w:val="00A63DD0"/>
    <w:rsid w:val="00A643B7"/>
    <w:rsid w:val="00A6591B"/>
    <w:rsid w:val="00A66740"/>
    <w:rsid w:val="00A732FC"/>
    <w:rsid w:val="00A7595D"/>
    <w:rsid w:val="00A7744F"/>
    <w:rsid w:val="00A81A03"/>
    <w:rsid w:val="00A820F4"/>
    <w:rsid w:val="00A86322"/>
    <w:rsid w:val="00A90A02"/>
    <w:rsid w:val="00A9158D"/>
    <w:rsid w:val="00A947A8"/>
    <w:rsid w:val="00A953CE"/>
    <w:rsid w:val="00A96311"/>
    <w:rsid w:val="00AA2080"/>
    <w:rsid w:val="00AA5595"/>
    <w:rsid w:val="00AA6A53"/>
    <w:rsid w:val="00AB0C17"/>
    <w:rsid w:val="00AB3A03"/>
    <w:rsid w:val="00AB3E29"/>
    <w:rsid w:val="00AB4804"/>
    <w:rsid w:val="00AB6A89"/>
    <w:rsid w:val="00AC0222"/>
    <w:rsid w:val="00AC0347"/>
    <w:rsid w:val="00AC03B4"/>
    <w:rsid w:val="00AC169A"/>
    <w:rsid w:val="00AC5391"/>
    <w:rsid w:val="00AD166B"/>
    <w:rsid w:val="00AD4CF3"/>
    <w:rsid w:val="00AD69B6"/>
    <w:rsid w:val="00AD7C4C"/>
    <w:rsid w:val="00AE09A9"/>
    <w:rsid w:val="00AE0BA0"/>
    <w:rsid w:val="00AE1D8E"/>
    <w:rsid w:val="00AE46BB"/>
    <w:rsid w:val="00AE6AF4"/>
    <w:rsid w:val="00AF1642"/>
    <w:rsid w:val="00AF2435"/>
    <w:rsid w:val="00AF38B4"/>
    <w:rsid w:val="00AF6D66"/>
    <w:rsid w:val="00AF6F66"/>
    <w:rsid w:val="00AF73A8"/>
    <w:rsid w:val="00AF7E9B"/>
    <w:rsid w:val="00B04020"/>
    <w:rsid w:val="00B06215"/>
    <w:rsid w:val="00B079E1"/>
    <w:rsid w:val="00B11A06"/>
    <w:rsid w:val="00B13BC9"/>
    <w:rsid w:val="00B14B53"/>
    <w:rsid w:val="00B15AA0"/>
    <w:rsid w:val="00B15BD1"/>
    <w:rsid w:val="00B22361"/>
    <w:rsid w:val="00B2332A"/>
    <w:rsid w:val="00B23B16"/>
    <w:rsid w:val="00B23B67"/>
    <w:rsid w:val="00B23FA6"/>
    <w:rsid w:val="00B24C85"/>
    <w:rsid w:val="00B2650E"/>
    <w:rsid w:val="00B26F78"/>
    <w:rsid w:val="00B304B6"/>
    <w:rsid w:val="00B32C2F"/>
    <w:rsid w:val="00B33A40"/>
    <w:rsid w:val="00B34295"/>
    <w:rsid w:val="00B35C3D"/>
    <w:rsid w:val="00B36620"/>
    <w:rsid w:val="00B368F2"/>
    <w:rsid w:val="00B37602"/>
    <w:rsid w:val="00B42D22"/>
    <w:rsid w:val="00B479F4"/>
    <w:rsid w:val="00B51102"/>
    <w:rsid w:val="00B613CA"/>
    <w:rsid w:val="00B62C30"/>
    <w:rsid w:val="00B6746D"/>
    <w:rsid w:val="00B70D88"/>
    <w:rsid w:val="00B71904"/>
    <w:rsid w:val="00B71E72"/>
    <w:rsid w:val="00B71ED0"/>
    <w:rsid w:val="00B733EC"/>
    <w:rsid w:val="00B737F4"/>
    <w:rsid w:val="00B74523"/>
    <w:rsid w:val="00B80E05"/>
    <w:rsid w:val="00B81535"/>
    <w:rsid w:val="00B846D4"/>
    <w:rsid w:val="00B84A18"/>
    <w:rsid w:val="00B91452"/>
    <w:rsid w:val="00B914F7"/>
    <w:rsid w:val="00B92EEB"/>
    <w:rsid w:val="00B92F86"/>
    <w:rsid w:val="00B95C2A"/>
    <w:rsid w:val="00BA055E"/>
    <w:rsid w:val="00BA2273"/>
    <w:rsid w:val="00BA2320"/>
    <w:rsid w:val="00BA25FB"/>
    <w:rsid w:val="00BA2958"/>
    <w:rsid w:val="00BA444B"/>
    <w:rsid w:val="00BA50DE"/>
    <w:rsid w:val="00BB1BBA"/>
    <w:rsid w:val="00BB3BBF"/>
    <w:rsid w:val="00BB5595"/>
    <w:rsid w:val="00BC0440"/>
    <w:rsid w:val="00BC1A04"/>
    <w:rsid w:val="00BC2C27"/>
    <w:rsid w:val="00BC73B9"/>
    <w:rsid w:val="00BD0DEB"/>
    <w:rsid w:val="00BD1E02"/>
    <w:rsid w:val="00BD243F"/>
    <w:rsid w:val="00BD3387"/>
    <w:rsid w:val="00BD69CB"/>
    <w:rsid w:val="00BD7775"/>
    <w:rsid w:val="00BE046B"/>
    <w:rsid w:val="00BE5EC6"/>
    <w:rsid w:val="00BE68B1"/>
    <w:rsid w:val="00BF0EB1"/>
    <w:rsid w:val="00BF2E63"/>
    <w:rsid w:val="00BF334A"/>
    <w:rsid w:val="00BF420C"/>
    <w:rsid w:val="00BF5543"/>
    <w:rsid w:val="00BF6085"/>
    <w:rsid w:val="00C02C40"/>
    <w:rsid w:val="00C05760"/>
    <w:rsid w:val="00C06765"/>
    <w:rsid w:val="00C07159"/>
    <w:rsid w:val="00C10510"/>
    <w:rsid w:val="00C10F70"/>
    <w:rsid w:val="00C1395A"/>
    <w:rsid w:val="00C13C63"/>
    <w:rsid w:val="00C1402E"/>
    <w:rsid w:val="00C1716E"/>
    <w:rsid w:val="00C17B7F"/>
    <w:rsid w:val="00C24259"/>
    <w:rsid w:val="00C26AA8"/>
    <w:rsid w:val="00C3286D"/>
    <w:rsid w:val="00C37670"/>
    <w:rsid w:val="00C41277"/>
    <w:rsid w:val="00C41314"/>
    <w:rsid w:val="00C422B1"/>
    <w:rsid w:val="00C44F7D"/>
    <w:rsid w:val="00C451A6"/>
    <w:rsid w:val="00C50289"/>
    <w:rsid w:val="00C5094D"/>
    <w:rsid w:val="00C52DCC"/>
    <w:rsid w:val="00C543A6"/>
    <w:rsid w:val="00C55954"/>
    <w:rsid w:val="00C55FD8"/>
    <w:rsid w:val="00C56272"/>
    <w:rsid w:val="00C5675C"/>
    <w:rsid w:val="00C57017"/>
    <w:rsid w:val="00C60388"/>
    <w:rsid w:val="00C63A40"/>
    <w:rsid w:val="00C644E7"/>
    <w:rsid w:val="00C6679A"/>
    <w:rsid w:val="00C71BAF"/>
    <w:rsid w:val="00C71D6B"/>
    <w:rsid w:val="00C72B89"/>
    <w:rsid w:val="00C74158"/>
    <w:rsid w:val="00C7790F"/>
    <w:rsid w:val="00C80B58"/>
    <w:rsid w:val="00C85613"/>
    <w:rsid w:val="00C90A31"/>
    <w:rsid w:val="00C91104"/>
    <w:rsid w:val="00C91287"/>
    <w:rsid w:val="00C94E31"/>
    <w:rsid w:val="00C95E5C"/>
    <w:rsid w:val="00C966CE"/>
    <w:rsid w:val="00C966E9"/>
    <w:rsid w:val="00C97914"/>
    <w:rsid w:val="00CA5DB4"/>
    <w:rsid w:val="00CA5F53"/>
    <w:rsid w:val="00CB1671"/>
    <w:rsid w:val="00CB3841"/>
    <w:rsid w:val="00CB572F"/>
    <w:rsid w:val="00CB64F6"/>
    <w:rsid w:val="00CB6B23"/>
    <w:rsid w:val="00CC0B73"/>
    <w:rsid w:val="00CC0E8C"/>
    <w:rsid w:val="00CC1616"/>
    <w:rsid w:val="00CC1984"/>
    <w:rsid w:val="00CC22C1"/>
    <w:rsid w:val="00CC34FC"/>
    <w:rsid w:val="00CC4E60"/>
    <w:rsid w:val="00CC500E"/>
    <w:rsid w:val="00CC74C6"/>
    <w:rsid w:val="00CD0BF8"/>
    <w:rsid w:val="00CD183D"/>
    <w:rsid w:val="00CD2699"/>
    <w:rsid w:val="00CD4E74"/>
    <w:rsid w:val="00CD4F8F"/>
    <w:rsid w:val="00CD66E5"/>
    <w:rsid w:val="00CD73BA"/>
    <w:rsid w:val="00CD7A23"/>
    <w:rsid w:val="00CE1FD4"/>
    <w:rsid w:val="00CE7501"/>
    <w:rsid w:val="00CF03BB"/>
    <w:rsid w:val="00CF0509"/>
    <w:rsid w:val="00CF2413"/>
    <w:rsid w:val="00CF34E9"/>
    <w:rsid w:val="00CF5CB6"/>
    <w:rsid w:val="00CF600B"/>
    <w:rsid w:val="00D00F28"/>
    <w:rsid w:val="00D04E47"/>
    <w:rsid w:val="00D070C8"/>
    <w:rsid w:val="00D10649"/>
    <w:rsid w:val="00D11068"/>
    <w:rsid w:val="00D143E0"/>
    <w:rsid w:val="00D14C69"/>
    <w:rsid w:val="00D15C9D"/>
    <w:rsid w:val="00D161B8"/>
    <w:rsid w:val="00D17B9C"/>
    <w:rsid w:val="00D20146"/>
    <w:rsid w:val="00D2120E"/>
    <w:rsid w:val="00D23848"/>
    <w:rsid w:val="00D24121"/>
    <w:rsid w:val="00D25B49"/>
    <w:rsid w:val="00D27443"/>
    <w:rsid w:val="00D31C1A"/>
    <w:rsid w:val="00D3270A"/>
    <w:rsid w:val="00D3438B"/>
    <w:rsid w:val="00D3610D"/>
    <w:rsid w:val="00D375E8"/>
    <w:rsid w:val="00D378A1"/>
    <w:rsid w:val="00D37BE4"/>
    <w:rsid w:val="00D4253A"/>
    <w:rsid w:val="00D432C5"/>
    <w:rsid w:val="00D434BE"/>
    <w:rsid w:val="00D461A5"/>
    <w:rsid w:val="00D501CE"/>
    <w:rsid w:val="00D515BE"/>
    <w:rsid w:val="00D51CBE"/>
    <w:rsid w:val="00D52F8B"/>
    <w:rsid w:val="00D53477"/>
    <w:rsid w:val="00D54853"/>
    <w:rsid w:val="00D55E79"/>
    <w:rsid w:val="00D56A90"/>
    <w:rsid w:val="00D57ED0"/>
    <w:rsid w:val="00D644CA"/>
    <w:rsid w:val="00D70E7E"/>
    <w:rsid w:val="00D715C3"/>
    <w:rsid w:val="00D71ED7"/>
    <w:rsid w:val="00D72544"/>
    <w:rsid w:val="00D73DE0"/>
    <w:rsid w:val="00D7567A"/>
    <w:rsid w:val="00D757BD"/>
    <w:rsid w:val="00D824C5"/>
    <w:rsid w:val="00D82CF9"/>
    <w:rsid w:val="00D86FED"/>
    <w:rsid w:val="00D87927"/>
    <w:rsid w:val="00D9090C"/>
    <w:rsid w:val="00D90DC7"/>
    <w:rsid w:val="00D91CD3"/>
    <w:rsid w:val="00D9464F"/>
    <w:rsid w:val="00D95A19"/>
    <w:rsid w:val="00DA06F1"/>
    <w:rsid w:val="00DA50C0"/>
    <w:rsid w:val="00DB074D"/>
    <w:rsid w:val="00DB5401"/>
    <w:rsid w:val="00DB7417"/>
    <w:rsid w:val="00DB7C77"/>
    <w:rsid w:val="00DC0E33"/>
    <w:rsid w:val="00DC41F2"/>
    <w:rsid w:val="00DC43C3"/>
    <w:rsid w:val="00DC56C9"/>
    <w:rsid w:val="00DD119E"/>
    <w:rsid w:val="00DD1DB7"/>
    <w:rsid w:val="00DD7FC0"/>
    <w:rsid w:val="00DE0A24"/>
    <w:rsid w:val="00DF0952"/>
    <w:rsid w:val="00DF1D46"/>
    <w:rsid w:val="00DF2820"/>
    <w:rsid w:val="00DF2FBC"/>
    <w:rsid w:val="00DF2FC4"/>
    <w:rsid w:val="00DF44C7"/>
    <w:rsid w:val="00DF5255"/>
    <w:rsid w:val="00DF5EA0"/>
    <w:rsid w:val="00DF64E3"/>
    <w:rsid w:val="00DF6AB0"/>
    <w:rsid w:val="00E006EA"/>
    <w:rsid w:val="00E01890"/>
    <w:rsid w:val="00E01A12"/>
    <w:rsid w:val="00E0373F"/>
    <w:rsid w:val="00E12AAB"/>
    <w:rsid w:val="00E12D94"/>
    <w:rsid w:val="00E15D98"/>
    <w:rsid w:val="00E161EE"/>
    <w:rsid w:val="00E1707D"/>
    <w:rsid w:val="00E17646"/>
    <w:rsid w:val="00E20354"/>
    <w:rsid w:val="00E204CE"/>
    <w:rsid w:val="00E30EA2"/>
    <w:rsid w:val="00E31D38"/>
    <w:rsid w:val="00E32261"/>
    <w:rsid w:val="00E33465"/>
    <w:rsid w:val="00E33C4E"/>
    <w:rsid w:val="00E33EE3"/>
    <w:rsid w:val="00E3603D"/>
    <w:rsid w:val="00E36D1F"/>
    <w:rsid w:val="00E3726B"/>
    <w:rsid w:val="00E37DA6"/>
    <w:rsid w:val="00E40305"/>
    <w:rsid w:val="00E40830"/>
    <w:rsid w:val="00E41B1B"/>
    <w:rsid w:val="00E43988"/>
    <w:rsid w:val="00E43E66"/>
    <w:rsid w:val="00E47CFF"/>
    <w:rsid w:val="00E534B2"/>
    <w:rsid w:val="00E53A3B"/>
    <w:rsid w:val="00E53CFC"/>
    <w:rsid w:val="00E55818"/>
    <w:rsid w:val="00E562C5"/>
    <w:rsid w:val="00E5788B"/>
    <w:rsid w:val="00E62337"/>
    <w:rsid w:val="00E6713F"/>
    <w:rsid w:val="00E67E28"/>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6564"/>
    <w:rsid w:val="00EB4937"/>
    <w:rsid w:val="00EB5E02"/>
    <w:rsid w:val="00EB7649"/>
    <w:rsid w:val="00EC036D"/>
    <w:rsid w:val="00EC5E60"/>
    <w:rsid w:val="00ED0CDA"/>
    <w:rsid w:val="00ED17D7"/>
    <w:rsid w:val="00ED3C34"/>
    <w:rsid w:val="00ED5C0C"/>
    <w:rsid w:val="00ED5F1A"/>
    <w:rsid w:val="00ED6E3B"/>
    <w:rsid w:val="00ED7223"/>
    <w:rsid w:val="00ED7A35"/>
    <w:rsid w:val="00EE3DB8"/>
    <w:rsid w:val="00EE4F26"/>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29C0"/>
    <w:rsid w:val="00F3388D"/>
    <w:rsid w:val="00F3560F"/>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390A"/>
    <w:rsid w:val="00F76576"/>
    <w:rsid w:val="00F76A87"/>
    <w:rsid w:val="00F778FE"/>
    <w:rsid w:val="00F800F1"/>
    <w:rsid w:val="00F8539D"/>
    <w:rsid w:val="00F86867"/>
    <w:rsid w:val="00F87919"/>
    <w:rsid w:val="00F87CD0"/>
    <w:rsid w:val="00F9546A"/>
    <w:rsid w:val="00FA0966"/>
    <w:rsid w:val="00FA1D03"/>
    <w:rsid w:val="00FA24DE"/>
    <w:rsid w:val="00FA2B8D"/>
    <w:rsid w:val="00FA2EC6"/>
    <w:rsid w:val="00FA460B"/>
    <w:rsid w:val="00FA4AFD"/>
    <w:rsid w:val="00FA563C"/>
    <w:rsid w:val="00FB019A"/>
    <w:rsid w:val="00FB5099"/>
    <w:rsid w:val="00FB66AC"/>
    <w:rsid w:val="00FB7CDD"/>
    <w:rsid w:val="00FC1184"/>
    <w:rsid w:val="00FC2B02"/>
    <w:rsid w:val="00FC355C"/>
    <w:rsid w:val="00FC3A19"/>
    <w:rsid w:val="00FC5AEB"/>
    <w:rsid w:val="00FC5D62"/>
    <w:rsid w:val="00FD032A"/>
    <w:rsid w:val="00FD1EA7"/>
    <w:rsid w:val="00FD46E4"/>
    <w:rsid w:val="00FD5163"/>
    <w:rsid w:val="00FD592E"/>
    <w:rsid w:val="00FE0515"/>
    <w:rsid w:val="00FE17B7"/>
    <w:rsid w:val="00FE297B"/>
    <w:rsid w:val="00FE2D09"/>
    <w:rsid w:val="00FE45CE"/>
    <w:rsid w:val="00FE7755"/>
    <w:rsid w:val="00FE77AA"/>
    <w:rsid w:val="00FE79CD"/>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8F0536"/>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image" Target="media/image22.emf"/><Relationship Id="rId68" Type="http://schemas.openxmlformats.org/officeDocument/2006/relationships/hyperlink" Target="http://121.42.207.185/avatar/2016/1/18/thumb_145312348.png" TargetMode="Externa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hyperlink" Target="http://service-test.samchat.com/api_1.0_profile_profileUpdate.do" TargetMode="External"/><Relationship Id="rId58" Type="http://schemas.openxmlformats.org/officeDocument/2006/relationships/hyperlink" Target="http://121.42.207.185/avatar/2016/1/18/thumb_1453123489091.png" TargetMode="External"/><Relationship Id="rId66" Type="http://schemas.openxmlformats.org/officeDocument/2006/relationships/image" Target="media/image23.emf"/><Relationship Id="rId74"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hyperlink" Target="http://121.42.207.185/avatar/2016/1/18/origin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origin_1453123489091.png" TargetMode="External"/><Relationship Id="rId64" Type="http://schemas.openxmlformats.org/officeDocument/2006/relationships/oleObject" Target="embeddings/oleObject20.bin"/><Relationship Id="rId69" Type="http://schemas.openxmlformats.org/officeDocument/2006/relationships/image" Target="media/image24.emf"/><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oleObject" Target="embeddings/oleObject23.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image" Target="media/image21.emf"/><Relationship Id="rId67" Type="http://schemas.openxmlformats.org/officeDocument/2006/relationships/oleObject" Target="embeddings/oleObject21.bin"/><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image" Target="media/image20.emf"/><Relationship Id="rId62" Type="http://schemas.openxmlformats.org/officeDocument/2006/relationships/hyperlink" Target="http://121.42.207.185/avatar/2016/1/18/thumb_1453123489091.png" TargetMode="External"/><Relationship Id="rId70" Type="http://schemas.openxmlformats.org/officeDocument/2006/relationships/oleObject" Target="embeddings/oleObject22.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oleObject" Target="embeddings/oleObject19.bin"/><Relationship Id="rId65" Type="http://schemas.openxmlformats.org/officeDocument/2006/relationships/hyperlink" Target="http://121.42.207.185/avatar/2016/1/18/thumb_145312348.png" TargetMode="External"/><Relationship Id="rId73" Type="http://schemas.openxmlformats.org/officeDocument/2006/relationships/hyperlink" Target="http://ec2-54-222-170-218.cn-north-1.compute.amazonaws.com.cn:8081/sam_svr/api_1.0_advertisement_advertisementDelete.do" TargetMode="Externa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oleObject" Target="embeddings/oleObject18.bin"/><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5.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690E74-7CDD-4826-883B-3407ED335D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65</TotalTime>
  <Pages>53</Pages>
  <Words>4698</Words>
  <Characters>26780</Characters>
  <Application>Microsoft Office Word</Application>
  <DocSecurity>0</DocSecurity>
  <Lines>223</Lines>
  <Paragraphs>62</Paragraphs>
  <ScaleCrop>false</ScaleCrop>
  <Company/>
  <LinksUpToDate>false</LinksUpToDate>
  <CharactersWithSpaces>31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874</cp:revision>
  <dcterms:created xsi:type="dcterms:W3CDTF">2016-07-15T02:39:00Z</dcterms:created>
  <dcterms:modified xsi:type="dcterms:W3CDTF">2016-11-03T08:03:00Z</dcterms:modified>
</cp:coreProperties>
</file>